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30566B" w14:textId="77777777" w:rsidR="00287E86" w:rsidRPr="00CA5A73" w:rsidRDefault="00287E86" w:rsidP="00287E86">
      <w:pPr>
        <w:rPr>
          <w:rFonts w:ascii="Arial" w:hAnsi="Arial" w:cs="Arial" w:hint="eastAsia"/>
          <w:b/>
          <w:color w:val="000000"/>
          <w:sz w:val="28"/>
        </w:rPr>
      </w:pPr>
      <w:r w:rsidRPr="00CA5A73">
        <w:rPr>
          <w:rFonts w:ascii="Arial" w:hAnsi="Arial" w:cs="Arial" w:hint="eastAsia"/>
          <w:b/>
          <w:color w:val="000000"/>
          <w:sz w:val="28"/>
        </w:rPr>
        <w:t>Name: ___</w:t>
      </w:r>
      <w:r w:rsidRPr="00CA5A73">
        <w:rPr>
          <w:rFonts w:ascii="Arial" w:hAnsi="Arial" w:cs="Arial" w:hint="eastAsia"/>
          <w:color w:val="000000"/>
          <w:sz w:val="28"/>
        </w:rPr>
        <w:t>_______________</w:t>
      </w:r>
    </w:p>
    <w:p w14:paraId="317012ED" w14:textId="77777777" w:rsidR="00287E86" w:rsidRPr="00CA5A73" w:rsidRDefault="00287E86" w:rsidP="00287E86">
      <w:pPr>
        <w:rPr>
          <w:rFonts w:ascii="Arial" w:hAnsi="Arial" w:cs="Arial" w:hint="eastAsia"/>
          <w:b/>
          <w:color w:val="000000"/>
          <w:sz w:val="28"/>
        </w:rPr>
      </w:pPr>
      <w:r w:rsidRPr="00CA5A73">
        <w:rPr>
          <w:rFonts w:ascii="Arial" w:hAnsi="Arial" w:cs="Arial" w:hint="eastAsia"/>
          <w:b/>
          <w:color w:val="000000"/>
          <w:sz w:val="28"/>
        </w:rPr>
        <w:t xml:space="preserve">Lab </w:t>
      </w:r>
      <w:r w:rsidR="00D80091" w:rsidRPr="00CA5A73">
        <w:rPr>
          <w:rFonts w:ascii="Arial" w:hAnsi="Arial" w:cs="Arial" w:hint="eastAsia"/>
          <w:b/>
          <w:color w:val="000000"/>
          <w:sz w:val="28"/>
        </w:rPr>
        <w:t>6</w:t>
      </w:r>
      <w:r w:rsidRPr="00CA5A73">
        <w:rPr>
          <w:rFonts w:ascii="Arial" w:hAnsi="Arial" w:cs="Arial" w:hint="eastAsia"/>
          <w:b/>
          <w:color w:val="000000"/>
          <w:sz w:val="28"/>
        </w:rPr>
        <w:t xml:space="preserve"> Exe</w:t>
      </w:r>
      <w:r w:rsidR="00523455" w:rsidRPr="00CA5A73">
        <w:rPr>
          <w:rFonts w:ascii="Arial" w:hAnsi="Arial" w:cs="Arial" w:hint="eastAsia"/>
          <w:b/>
          <w:color w:val="000000"/>
          <w:sz w:val="28"/>
        </w:rPr>
        <w:t xml:space="preserve">rcise     </w:t>
      </w:r>
      <w:r w:rsidR="007222A9" w:rsidRPr="00CA5A73">
        <w:rPr>
          <w:b/>
          <w:color w:val="000000"/>
        </w:rPr>
        <w:t xml:space="preserve">due on </w:t>
      </w:r>
      <w:r w:rsidR="00077212" w:rsidRPr="00CA5A73">
        <w:rPr>
          <w:b/>
          <w:color w:val="000000"/>
        </w:rPr>
        <w:t>Sunday, 12:00 NOON</w:t>
      </w:r>
      <w:r w:rsidR="00523455" w:rsidRPr="00CA5A73">
        <w:rPr>
          <w:rFonts w:ascii="Arial" w:hAnsi="Arial" w:cs="Arial" w:hint="eastAsia"/>
          <w:b/>
          <w:color w:val="000000"/>
          <w:sz w:val="28"/>
        </w:rPr>
        <w:t xml:space="preserve">                     </w:t>
      </w:r>
      <w:r w:rsidRPr="00CA5A73">
        <w:rPr>
          <w:rFonts w:ascii="Arial" w:hAnsi="Arial" w:cs="Arial" w:hint="eastAsia"/>
          <w:b/>
          <w:color w:val="000000"/>
          <w:sz w:val="28"/>
        </w:rPr>
        <w:t xml:space="preserve">       </w:t>
      </w:r>
    </w:p>
    <w:p w14:paraId="3392CF96" w14:textId="77777777" w:rsidR="009E7D8C" w:rsidRPr="00CA5A73" w:rsidRDefault="009E7D8C" w:rsidP="0091059E">
      <w:pPr>
        <w:rPr>
          <w:rFonts w:hint="eastAsia"/>
          <w:b/>
          <w:color w:val="000000"/>
          <w:sz w:val="28"/>
        </w:rPr>
      </w:pPr>
      <w:r w:rsidRPr="00CA5A73">
        <w:rPr>
          <w:b/>
          <w:color w:val="000000"/>
          <w:sz w:val="28"/>
        </w:rPr>
        <w:t>Problem Description</w:t>
      </w:r>
      <w:r w:rsidRPr="00CA5A73">
        <w:rPr>
          <w:rFonts w:hint="eastAsia"/>
          <w:b/>
          <w:color w:val="000000"/>
          <w:sz w:val="28"/>
        </w:rPr>
        <w:t xml:space="preserve"> (the same as lab 4)</w:t>
      </w:r>
    </w:p>
    <w:p w14:paraId="22327DE4" w14:textId="77777777" w:rsidR="00BA3ACD" w:rsidRPr="00CA5A73" w:rsidRDefault="00BA3ACD" w:rsidP="00BA3ACD">
      <w:pPr>
        <w:spacing w:before="240"/>
        <w:rPr>
          <w:color w:val="000000"/>
        </w:rPr>
      </w:pPr>
      <w:r w:rsidRPr="00CA5A73">
        <w:rPr>
          <w:rFonts w:hint="eastAsia"/>
          <w:color w:val="000000"/>
        </w:rPr>
        <w:t xml:space="preserve">In lab 2, we have modeled a database for </w:t>
      </w:r>
      <w:proofErr w:type="spellStart"/>
      <w:r w:rsidR="00503036" w:rsidRPr="00CA5A73">
        <w:rPr>
          <w:color w:val="000000"/>
        </w:rPr>
        <w:t>SU</w:t>
      </w:r>
      <w:r w:rsidRPr="00CA5A73">
        <w:rPr>
          <w:color w:val="000000"/>
        </w:rPr>
        <w:t>Airways</w:t>
      </w:r>
      <w:proofErr w:type="spellEnd"/>
      <w:r w:rsidRPr="00CA5A73">
        <w:rPr>
          <w:color w:val="000000"/>
        </w:rPr>
        <w:t xml:space="preserve"> to track planes and flights.</w:t>
      </w:r>
      <w:r w:rsidRPr="00CA5A73">
        <w:rPr>
          <w:rFonts w:hint="eastAsia"/>
          <w:color w:val="000000"/>
        </w:rPr>
        <w:t xml:space="preserve"> </w:t>
      </w:r>
      <w:r w:rsidRPr="00CA5A73">
        <w:rPr>
          <w:color w:val="000000"/>
        </w:rPr>
        <w:t>In this lab, assume we created the following ERD model</w:t>
      </w:r>
      <w:r w:rsidRPr="00CA5A73">
        <w:rPr>
          <w:rFonts w:hint="eastAsia"/>
          <w:color w:val="000000"/>
        </w:rPr>
        <w:t xml:space="preserve"> </w:t>
      </w:r>
      <w:r w:rsidRPr="00CA5A73">
        <w:rPr>
          <w:color w:val="000000"/>
        </w:rPr>
        <w:t xml:space="preserve">for the </w:t>
      </w:r>
      <w:r w:rsidRPr="00CA5A73">
        <w:rPr>
          <w:rFonts w:hint="eastAsia"/>
          <w:color w:val="000000"/>
        </w:rPr>
        <w:t>Airways</w:t>
      </w:r>
      <w:r w:rsidRPr="00CA5A73">
        <w:rPr>
          <w:color w:val="000000"/>
        </w:rPr>
        <w:t xml:space="preserve"> database (see below). </w:t>
      </w:r>
    </w:p>
    <w:p w14:paraId="061469DA" w14:textId="77777777" w:rsidR="00BA3ACD" w:rsidRPr="00CA5A73" w:rsidRDefault="00BA3ACD" w:rsidP="00BA3ACD">
      <w:pPr>
        <w:rPr>
          <w:rFonts w:ascii="Arial" w:hAnsi="Arial" w:cs="Arial" w:hint="eastAsia"/>
          <w:color w:val="000000"/>
        </w:rPr>
      </w:pPr>
    </w:p>
    <w:p w14:paraId="582D7163" w14:textId="77777777" w:rsidR="00BA3ACD" w:rsidRPr="00CA5A73" w:rsidRDefault="00BA3ACD" w:rsidP="00BA3ACD">
      <w:pPr>
        <w:spacing w:before="240"/>
        <w:rPr>
          <w:rFonts w:ascii="Arial" w:hAnsi="Arial" w:cs="Arial"/>
          <w:color w:val="000000"/>
        </w:rPr>
      </w:pPr>
      <w:r w:rsidRPr="00CA5A73">
        <w:rPr>
          <w:rFonts w:ascii="Arial" w:hAnsi="Arial" w:cs="Arial"/>
          <w:color w:val="000000"/>
        </w:rPr>
        <w:object w:dxaOrig="10933" w:dyaOrig="7628" w14:anchorId="702FD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1pt;height:327.25pt" o:ole="">
            <v:imagedata r:id="rId7" o:title=""/>
          </v:shape>
          <o:OLEObject Type="Embed" ProgID="Visio.Drawing.11" ShapeID="_x0000_i1025" DrawAspect="Content" ObjectID="_1538496875" r:id="rId8"/>
        </w:object>
      </w:r>
    </w:p>
    <w:p w14:paraId="6263CEB6" w14:textId="77777777" w:rsidR="00D51690" w:rsidRPr="00CA5A73" w:rsidRDefault="00D51690" w:rsidP="00D51690">
      <w:pPr>
        <w:spacing w:before="240"/>
        <w:rPr>
          <w:color w:val="000000"/>
        </w:rPr>
      </w:pPr>
      <w:r w:rsidRPr="00CA5A73">
        <w:rPr>
          <w:rFonts w:hint="eastAsia"/>
          <w:color w:val="000000"/>
        </w:rPr>
        <w:t xml:space="preserve">As </w:t>
      </w:r>
      <w:r w:rsidRPr="00CA5A73">
        <w:rPr>
          <w:color w:val="000000"/>
        </w:rPr>
        <w:t>the model shows</w:t>
      </w:r>
      <w:r w:rsidRPr="00CA5A73">
        <w:rPr>
          <w:rFonts w:hint="eastAsia"/>
          <w:color w:val="000000"/>
        </w:rPr>
        <w:t>:</w:t>
      </w:r>
      <w:r w:rsidRPr="00CA5A73">
        <w:rPr>
          <w:color w:val="000000"/>
        </w:rPr>
        <w:t xml:space="preserve"> </w:t>
      </w:r>
      <w:r w:rsidRPr="00CA5A73">
        <w:rPr>
          <w:rFonts w:hint="eastAsia"/>
          <w:color w:val="000000"/>
        </w:rPr>
        <w:t>t</w:t>
      </w:r>
      <w:r w:rsidRPr="00CA5A73">
        <w:rPr>
          <w:color w:val="000000"/>
        </w:rPr>
        <w:t xml:space="preserve">he company has many airplanes which are of different specifications (e.g. Boeing 777, Airbus A320, and so on). Each aircraft specification has the same attributes, such as </w:t>
      </w:r>
      <w:proofErr w:type="spellStart"/>
      <w:r w:rsidRPr="00CA5A73">
        <w:rPr>
          <w:color w:val="000000"/>
        </w:rPr>
        <w:t>aircraftVersion</w:t>
      </w:r>
      <w:proofErr w:type="spellEnd"/>
      <w:r w:rsidRPr="00CA5A73">
        <w:rPr>
          <w:color w:val="000000"/>
        </w:rPr>
        <w:t>, cabin number of seats and fuel capacity. The airplanes are assigned to diverse flight routes. Each flight route has a unique flight number, departs and arrives at particular airports at different cities in scheduled time. Every day the airplanes work according to their flight routes, but the flight schedule may be affected by flight statuses (on time, delay, or cancelled).</w:t>
      </w:r>
    </w:p>
    <w:p w14:paraId="29FDFD9A" w14:textId="77777777" w:rsidR="00287E86" w:rsidRPr="00CA5A73" w:rsidRDefault="00287E86" w:rsidP="00287E86">
      <w:pPr>
        <w:rPr>
          <w:rFonts w:ascii="Arial" w:hAnsi="Arial" w:cs="Arial" w:hint="eastAsia"/>
          <w:color w:val="000000"/>
        </w:rPr>
      </w:pPr>
    </w:p>
    <w:p w14:paraId="0FF6BC7D" w14:textId="77777777" w:rsidR="00424A05" w:rsidRPr="00CA5A73" w:rsidRDefault="00424A05" w:rsidP="0091059E">
      <w:pPr>
        <w:rPr>
          <w:rFonts w:hint="eastAsia"/>
          <w:b/>
          <w:color w:val="000000"/>
          <w:sz w:val="28"/>
        </w:rPr>
      </w:pPr>
      <w:r w:rsidRPr="00CA5A73">
        <w:rPr>
          <w:rFonts w:hint="eastAsia"/>
          <w:b/>
          <w:color w:val="000000"/>
          <w:sz w:val="28"/>
        </w:rPr>
        <w:t>Instruction</w:t>
      </w:r>
    </w:p>
    <w:p w14:paraId="07A9BC17" w14:textId="77777777" w:rsidR="0091059E" w:rsidRPr="00CA5A73" w:rsidRDefault="0091059E" w:rsidP="0091059E">
      <w:pPr>
        <w:spacing w:before="120" w:after="240"/>
        <w:rPr>
          <w:color w:val="000000"/>
          <w:lang w:eastAsia="en-US"/>
        </w:rPr>
      </w:pPr>
      <w:r w:rsidRPr="00CA5A73">
        <w:rPr>
          <w:color w:val="000000"/>
          <w:lang w:eastAsia="en-US"/>
        </w:rPr>
        <w:t xml:space="preserve">Imagine you are hired to design a new database to support this </w:t>
      </w:r>
      <w:r w:rsidR="00762835" w:rsidRPr="00CA5A73">
        <w:rPr>
          <w:rFonts w:hint="eastAsia"/>
          <w:color w:val="000000"/>
        </w:rPr>
        <w:t>system</w:t>
      </w:r>
      <w:r w:rsidRPr="00CA5A73">
        <w:rPr>
          <w:color w:val="000000"/>
          <w:lang w:eastAsia="en-US"/>
        </w:rPr>
        <w:t>. In la</w:t>
      </w:r>
      <w:r w:rsidR="002011B5" w:rsidRPr="00CA5A73">
        <w:rPr>
          <w:color w:val="000000"/>
          <w:lang w:eastAsia="en-US"/>
        </w:rPr>
        <w:t xml:space="preserve">b 5 </w:t>
      </w:r>
      <w:r w:rsidRPr="00CA5A73">
        <w:rPr>
          <w:color w:val="000000"/>
          <w:lang w:eastAsia="en-US"/>
        </w:rPr>
        <w:t xml:space="preserve">you have created and populated the tables. Now you need to make a few changes to the table structure. You also </w:t>
      </w:r>
      <w:r w:rsidRPr="00CA5A73">
        <w:rPr>
          <w:color w:val="000000"/>
          <w:lang w:eastAsia="en-US"/>
        </w:rPr>
        <w:lastRenderedPageBreak/>
        <w:t>need to write queries to answer some data questions. Please write SQL statements to finish the following tasks:</w:t>
      </w:r>
    </w:p>
    <w:p w14:paraId="15A16612" w14:textId="77777777" w:rsidR="0091059E" w:rsidRPr="00CA5A73" w:rsidRDefault="0091059E" w:rsidP="0091059E">
      <w:pPr>
        <w:numPr>
          <w:ilvl w:val="0"/>
          <w:numId w:val="3"/>
        </w:numPr>
        <w:spacing w:before="120" w:after="240"/>
        <w:contextualSpacing/>
        <w:rPr>
          <w:bCs/>
          <w:color w:val="000000"/>
          <w:lang w:eastAsia="en-US"/>
        </w:rPr>
      </w:pPr>
      <w:r w:rsidRPr="00CA5A73">
        <w:rPr>
          <w:bCs/>
          <w:color w:val="000000"/>
          <w:lang w:eastAsia="en-US"/>
        </w:rPr>
        <w:t xml:space="preserve">Alter table </w:t>
      </w:r>
      <w:r w:rsidR="00FF3B4E" w:rsidRPr="00CA5A73">
        <w:rPr>
          <w:bCs/>
          <w:color w:val="000000"/>
        </w:rPr>
        <w:t>“</w:t>
      </w:r>
      <w:proofErr w:type="spellStart"/>
      <w:r w:rsidR="00FF3B4E" w:rsidRPr="00CA5A73">
        <w:rPr>
          <w:rFonts w:hint="eastAsia"/>
          <w:bCs/>
          <w:color w:val="000000"/>
        </w:rPr>
        <w:t>AircraftSpecs</w:t>
      </w:r>
      <w:proofErr w:type="spellEnd"/>
      <w:r w:rsidR="00FF3B4E" w:rsidRPr="00CA5A73">
        <w:rPr>
          <w:bCs/>
          <w:color w:val="000000"/>
        </w:rPr>
        <w:t>”</w:t>
      </w:r>
      <w:r w:rsidRPr="00CA5A73">
        <w:rPr>
          <w:bCs/>
          <w:color w:val="000000"/>
          <w:lang w:eastAsia="en-US"/>
        </w:rPr>
        <w:t xml:space="preserve"> to add </w:t>
      </w:r>
      <w:r w:rsidR="00FF3B4E" w:rsidRPr="00CA5A73">
        <w:rPr>
          <w:rFonts w:hint="eastAsia"/>
          <w:bCs/>
          <w:color w:val="000000"/>
        </w:rPr>
        <w:t>one more</w:t>
      </w:r>
      <w:r w:rsidRPr="00CA5A73">
        <w:rPr>
          <w:bCs/>
          <w:color w:val="000000"/>
          <w:lang w:eastAsia="en-US"/>
        </w:rPr>
        <w:t xml:space="preserve"> column</w:t>
      </w:r>
      <w:r w:rsidR="00DF1D71" w:rsidRPr="00CA5A73">
        <w:rPr>
          <w:rFonts w:hint="eastAsia"/>
          <w:bCs/>
          <w:color w:val="000000"/>
        </w:rPr>
        <w:t>s</w:t>
      </w:r>
      <w:r w:rsidR="00FF3B4E" w:rsidRPr="00CA5A73">
        <w:rPr>
          <w:bCs/>
          <w:color w:val="000000"/>
          <w:lang w:eastAsia="en-US"/>
        </w:rPr>
        <w:t xml:space="preserve"> for </w:t>
      </w:r>
      <w:r w:rsidR="00FF3B4E" w:rsidRPr="00CA5A73">
        <w:rPr>
          <w:rFonts w:hint="eastAsia"/>
          <w:bCs/>
          <w:color w:val="000000"/>
        </w:rPr>
        <w:t>number of cabins</w:t>
      </w:r>
      <w:r w:rsidR="00DF1D71" w:rsidRPr="00CA5A73">
        <w:rPr>
          <w:bCs/>
          <w:color w:val="000000"/>
          <w:lang w:eastAsia="en-US"/>
        </w:rPr>
        <w:t>.</w:t>
      </w:r>
      <w:r w:rsidR="00FF3B4E" w:rsidRPr="00CA5A73">
        <w:rPr>
          <w:rFonts w:hint="eastAsia"/>
          <w:bCs/>
          <w:color w:val="000000"/>
        </w:rPr>
        <w:t xml:space="preserve"> Name the column as </w:t>
      </w:r>
      <w:r w:rsidR="00FF3B4E" w:rsidRPr="00CA5A73">
        <w:rPr>
          <w:bCs/>
          <w:color w:val="000000"/>
        </w:rPr>
        <w:t>“</w:t>
      </w:r>
      <w:proofErr w:type="spellStart"/>
      <w:r w:rsidR="00503036" w:rsidRPr="00CA5A73">
        <w:rPr>
          <w:rFonts w:hint="eastAsia"/>
          <w:bCs/>
          <w:color w:val="000000"/>
        </w:rPr>
        <w:t>cabinNumber</w:t>
      </w:r>
      <w:proofErr w:type="spellEnd"/>
      <w:r w:rsidR="00FF3B4E" w:rsidRPr="00CA5A73">
        <w:rPr>
          <w:bCs/>
          <w:color w:val="000000"/>
        </w:rPr>
        <w:t>”</w:t>
      </w:r>
      <w:r w:rsidR="002949E7" w:rsidRPr="00CA5A73">
        <w:rPr>
          <w:rFonts w:hint="eastAsia"/>
          <w:bCs/>
          <w:color w:val="000000"/>
        </w:rPr>
        <w:t>.</w:t>
      </w:r>
      <w:r w:rsidR="00DF1D71" w:rsidRPr="00CA5A73">
        <w:rPr>
          <w:bCs/>
          <w:color w:val="000000"/>
          <w:lang w:eastAsia="en-US"/>
        </w:rPr>
        <w:t xml:space="preserve"> Th</w:t>
      </w:r>
      <w:r w:rsidR="002949E7" w:rsidRPr="00CA5A73">
        <w:rPr>
          <w:rFonts w:hint="eastAsia"/>
          <w:bCs/>
          <w:color w:val="000000"/>
        </w:rPr>
        <w:t xml:space="preserve">e </w:t>
      </w:r>
      <w:r w:rsidRPr="00CA5A73">
        <w:rPr>
          <w:bCs/>
          <w:color w:val="000000"/>
          <w:lang w:eastAsia="en-US"/>
        </w:rPr>
        <w:t>column</w:t>
      </w:r>
      <w:r w:rsidR="002949E7" w:rsidRPr="00CA5A73">
        <w:rPr>
          <w:rFonts w:hint="eastAsia"/>
          <w:bCs/>
          <w:color w:val="000000"/>
        </w:rPr>
        <w:t xml:space="preserve"> </w:t>
      </w:r>
      <w:r w:rsidR="00B9757A" w:rsidRPr="00CA5A73">
        <w:rPr>
          <w:rFonts w:hint="eastAsia"/>
          <w:bCs/>
          <w:color w:val="000000"/>
        </w:rPr>
        <w:t xml:space="preserve">data type is INT, and it </w:t>
      </w:r>
      <w:r w:rsidR="002949E7" w:rsidRPr="00CA5A73">
        <w:rPr>
          <w:rFonts w:hint="eastAsia"/>
          <w:bCs/>
          <w:color w:val="000000"/>
        </w:rPr>
        <w:t>can be</w:t>
      </w:r>
      <w:r w:rsidRPr="00CA5A73">
        <w:rPr>
          <w:bCs/>
          <w:color w:val="000000"/>
          <w:lang w:eastAsia="en-US"/>
        </w:rPr>
        <w:t xml:space="preserve"> </w:t>
      </w:r>
      <w:r w:rsidR="002949E7" w:rsidRPr="00CA5A73">
        <w:rPr>
          <w:rFonts w:hint="eastAsia"/>
          <w:bCs/>
          <w:color w:val="000000"/>
        </w:rPr>
        <w:t>null</w:t>
      </w:r>
      <w:r w:rsidRPr="00CA5A73">
        <w:rPr>
          <w:bCs/>
          <w:color w:val="000000"/>
          <w:lang w:eastAsia="en-US"/>
        </w:rPr>
        <w:t>.</w:t>
      </w:r>
    </w:p>
    <w:p w14:paraId="6BD57E5A" w14:textId="77777777" w:rsidR="0091059E" w:rsidRDefault="00FB2748" w:rsidP="0091059E">
      <w:pPr>
        <w:spacing w:before="120" w:after="240"/>
        <w:ind w:left="720"/>
        <w:contextualSpacing/>
        <w:rPr>
          <w:bCs/>
          <w:color w:val="000000"/>
        </w:rPr>
      </w:pPr>
      <w:r>
        <w:rPr>
          <w:bCs/>
          <w:color w:val="000000"/>
          <w:lang w:eastAsia="en-US"/>
        </w:rPr>
        <w:t xml:space="preserve">Alter </w:t>
      </w:r>
    </w:p>
    <w:p w14:paraId="785D3D46" w14:textId="77777777" w:rsidR="00460BD4" w:rsidRPr="00460BD4" w:rsidRDefault="00460BD4" w:rsidP="00460BD4">
      <w:pPr>
        <w:spacing w:before="120" w:after="240"/>
        <w:ind w:left="720"/>
        <w:contextualSpacing/>
        <w:rPr>
          <w:bCs/>
          <w:color w:val="000000"/>
          <w:sz w:val="28"/>
          <w:szCs w:val="28"/>
        </w:rPr>
      </w:pPr>
      <w:r w:rsidRPr="00460BD4">
        <w:rPr>
          <w:bCs/>
          <w:color w:val="000000"/>
          <w:sz w:val="28"/>
          <w:szCs w:val="28"/>
        </w:rPr>
        <w:t xml:space="preserve">ALTER TABLE </w:t>
      </w:r>
      <w:proofErr w:type="spellStart"/>
      <w:r w:rsidRPr="00460BD4">
        <w:rPr>
          <w:bCs/>
          <w:color w:val="000000"/>
          <w:sz w:val="28"/>
          <w:szCs w:val="28"/>
        </w:rPr>
        <w:t>table_name</w:t>
      </w:r>
      <w:proofErr w:type="spellEnd"/>
      <w:r w:rsidRPr="00460BD4">
        <w:rPr>
          <w:bCs/>
          <w:color w:val="000000"/>
          <w:sz w:val="28"/>
          <w:szCs w:val="28"/>
        </w:rPr>
        <w:br/>
        <w:t xml:space="preserve">ADD </w:t>
      </w:r>
      <w:proofErr w:type="spellStart"/>
      <w:r w:rsidRPr="00460BD4">
        <w:rPr>
          <w:bCs/>
          <w:color w:val="000000"/>
          <w:sz w:val="28"/>
          <w:szCs w:val="28"/>
        </w:rPr>
        <w:t>column_name</w:t>
      </w:r>
      <w:proofErr w:type="spellEnd"/>
      <w:r w:rsidRPr="00460BD4">
        <w:rPr>
          <w:bCs/>
          <w:color w:val="000000"/>
          <w:sz w:val="28"/>
          <w:szCs w:val="28"/>
        </w:rPr>
        <w:t xml:space="preserve"> datatype</w:t>
      </w:r>
    </w:p>
    <w:p w14:paraId="2C04ACED" w14:textId="77777777" w:rsidR="00D3052A" w:rsidRPr="00CA5A73" w:rsidRDefault="00D3052A" w:rsidP="0091059E">
      <w:pPr>
        <w:spacing w:before="120" w:after="240"/>
        <w:ind w:left="720"/>
        <w:contextualSpacing/>
        <w:rPr>
          <w:bCs/>
          <w:color w:val="000000"/>
          <w:lang w:eastAsia="en-US"/>
        </w:rPr>
      </w:pPr>
    </w:p>
    <w:p w14:paraId="4A6ADBBC" w14:textId="77777777" w:rsidR="0091059E" w:rsidRDefault="008D4F13" w:rsidP="0091059E">
      <w:pPr>
        <w:numPr>
          <w:ilvl w:val="0"/>
          <w:numId w:val="3"/>
        </w:numPr>
        <w:spacing w:before="120" w:after="240"/>
        <w:contextualSpacing/>
        <w:rPr>
          <w:bCs/>
          <w:color w:val="000000"/>
          <w:lang w:eastAsia="en-US"/>
        </w:rPr>
      </w:pPr>
      <w:r w:rsidRPr="00CA5A73">
        <w:rPr>
          <w:rFonts w:hint="eastAsia"/>
          <w:bCs/>
          <w:color w:val="000000"/>
        </w:rPr>
        <w:t>Update information in</w:t>
      </w:r>
      <w:r w:rsidR="0091059E" w:rsidRPr="00CA5A73">
        <w:rPr>
          <w:bCs/>
          <w:color w:val="000000"/>
          <w:lang w:eastAsia="en-US"/>
        </w:rPr>
        <w:t xml:space="preserve"> </w:t>
      </w:r>
      <w:r w:rsidRPr="00CA5A73">
        <w:rPr>
          <w:rFonts w:hint="eastAsia"/>
          <w:bCs/>
          <w:color w:val="000000"/>
        </w:rPr>
        <w:t xml:space="preserve">table </w:t>
      </w:r>
      <w:r w:rsidRPr="00CA5A73">
        <w:rPr>
          <w:bCs/>
          <w:color w:val="000000"/>
        </w:rPr>
        <w:t>“</w:t>
      </w:r>
      <w:proofErr w:type="spellStart"/>
      <w:r w:rsidRPr="00CA5A73">
        <w:rPr>
          <w:rFonts w:hint="eastAsia"/>
          <w:bCs/>
          <w:color w:val="000000"/>
        </w:rPr>
        <w:t>AircraftSpecs</w:t>
      </w:r>
      <w:proofErr w:type="spellEnd"/>
      <w:r w:rsidRPr="00CA5A73">
        <w:rPr>
          <w:bCs/>
          <w:color w:val="000000"/>
        </w:rPr>
        <w:t>”</w:t>
      </w:r>
      <w:r w:rsidRPr="00CA5A73">
        <w:rPr>
          <w:rFonts w:hint="eastAsia"/>
          <w:bCs/>
          <w:color w:val="000000"/>
        </w:rPr>
        <w:t xml:space="preserve">. For planes whose </w:t>
      </w:r>
      <w:r w:rsidRPr="00CA5A73">
        <w:rPr>
          <w:bCs/>
          <w:color w:val="000000"/>
        </w:rPr>
        <w:t>“</w:t>
      </w:r>
      <w:proofErr w:type="spellStart"/>
      <w:r w:rsidRPr="00CA5A73">
        <w:rPr>
          <w:rFonts w:hint="eastAsia"/>
          <w:bCs/>
          <w:color w:val="000000"/>
        </w:rPr>
        <w:t>fuelCapacity</w:t>
      </w:r>
      <w:proofErr w:type="spellEnd"/>
      <w:r w:rsidRPr="00CA5A73">
        <w:rPr>
          <w:bCs/>
          <w:color w:val="000000"/>
        </w:rPr>
        <w:t>”</w:t>
      </w:r>
      <w:r w:rsidR="00783667" w:rsidRPr="00CA5A73">
        <w:rPr>
          <w:rFonts w:hint="eastAsia"/>
          <w:bCs/>
          <w:color w:val="000000"/>
        </w:rPr>
        <w:t xml:space="preserve"> is 63705</w:t>
      </w:r>
      <w:r w:rsidRPr="00CA5A73">
        <w:rPr>
          <w:rFonts w:hint="eastAsia"/>
          <w:bCs/>
          <w:color w:val="000000"/>
        </w:rPr>
        <w:t xml:space="preserve">, change their </w:t>
      </w:r>
      <w:r w:rsidRPr="00CA5A73">
        <w:rPr>
          <w:bCs/>
          <w:color w:val="000000"/>
        </w:rPr>
        <w:t>“</w:t>
      </w:r>
      <w:proofErr w:type="spellStart"/>
      <w:r w:rsidRPr="00CA5A73">
        <w:rPr>
          <w:rFonts w:hint="eastAsia"/>
          <w:bCs/>
          <w:color w:val="000000"/>
        </w:rPr>
        <w:t>fuelCapacity</w:t>
      </w:r>
      <w:proofErr w:type="spellEnd"/>
      <w:r w:rsidRPr="00CA5A73">
        <w:rPr>
          <w:bCs/>
          <w:color w:val="000000"/>
        </w:rPr>
        <w:t>”</w:t>
      </w:r>
      <w:r w:rsidR="00B03EB0" w:rsidRPr="00CA5A73">
        <w:rPr>
          <w:rFonts w:hint="eastAsia"/>
          <w:bCs/>
          <w:color w:val="000000"/>
        </w:rPr>
        <w:t xml:space="preserve"> to be 73</w:t>
      </w:r>
      <w:r w:rsidRPr="00CA5A73">
        <w:rPr>
          <w:rFonts w:hint="eastAsia"/>
          <w:bCs/>
          <w:color w:val="000000"/>
        </w:rPr>
        <w:t>7</w:t>
      </w:r>
      <w:r w:rsidR="00B03EB0" w:rsidRPr="00CA5A73">
        <w:rPr>
          <w:bCs/>
          <w:color w:val="000000"/>
        </w:rPr>
        <w:t>0</w:t>
      </w:r>
      <w:r w:rsidRPr="00CA5A73">
        <w:rPr>
          <w:rFonts w:hint="eastAsia"/>
          <w:bCs/>
          <w:color w:val="000000"/>
        </w:rPr>
        <w:t>5.</w:t>
      </w:r>
    </w:p>
    <w:p w14:paraId="007C9AC2" w14:textId="77777777" w:rsidR="00EE4E9C" w:rsidRPr="00EE4E9C" w:rsidRDefault="00EE4E9C" w:rsidP="00EE4E9C">
      <w:pPr>
        <w:spacing w:before="120" w:after="240"/>
        <w:ind w:left="720"/>
        <w:contextualSpacing/>
        <w:rPr>
          <w:bCs/>
          <w:color w:val="000000"/>
          <w:lang w:eastAsia="en-US"/>
        </w:rPr>
      </w:pPr>
      <w:r w:rsidRPr="00EE4E9C">
        <w:rPr>
          <w:bCs/>
          <w:color w:val="000000"/>
          <w:lang w:eastAsia="en-US"/>
        </w:rPr>
        <w:t>UPDATE </w:t>
      </w:r>
      <w:proofErr w:type="spellStart"/>
      <w:r w:rsidRPr="00EE4E9C">
        <w:rPr>
          <w:bCs/>
          <w:i/>
          <w:iCs/>
          <w:color w:val="000000"/>
          <w:lang w:eastAsia="en-US"/>
        </w:rPr>
        <w:t>table_name</w:t>
      </w:r>
      <w:proofErr w:type="spellEnd"/>
      <w:r w:rsidRPr="00EE4E9C">
        <w:rPr>
          <w:bCs/>
          <w:color w:val="000000"/>
          <w:lang w:eastAsia="en-US"/>
        </w:rPr>
        <w:br/>
        <w:t>SET </w:t>
      </w:r>
      <w:r w:rsidRPr="00EE4E9C">
        <w:rPr>
          <w:bCs/>
          <w:i/>
          <w:iCs/>
          <w:color w:val="000000"/>
          <w:lang w:eastAsia="en-US"/>
        </w:rPr>
        <w:t>column1</w:t>
      </w:r>
      <w:r w:rsidRPr="00EE4E9C">
        <w:rPr>
          <w:bCs/>
          <w:color w:val="000000"/>
          <w:lang w:eastAsia="en-US"/>
        </w:rPr>
        <w:t>=</w:t>
      </w:r>
      <w:r w:rsidRPr="00EE4E9C">
        <w:rPr>
          <w:bCs/>
          <w:i/>
          <w:iCs/>
          <w:color w:val="000000"/>
          <w:lang w:eastAsia="en-US"/>
        </w:rPr>
        <w:t>value</w:t>
      </w:r>
      <w:proofErr w:type="gramStart"/>
      <w:r w:rsidRPr="00EE4E9C">
        <w:rPr>
          <w:bCs/>
          <w:i/>
          <w:iCs/>
          <w:color w:val="000000"/>
          <w:lang w:eastAsia="en-US"/>
        </w:rPr>
        <w:t>1</w:t>
      </w:r>
      <w:r w:rsidRPr="00EE4E9C">
        <w:rPr>
          <w:bCs/>
          <w:color w:val="000000"/>
          <w:lang w:eastAsia="en-US"/>
        </w:rPr>
        <w:t>,</w:t>
      </w:r>
      <w:r w:rsidRPr="00EE4E9C">
        <w:rPr>
          <w:bCs/>
          <w:i/>
          <w:iCs/>
          <w:color w:val="000000"/>
          <w:lang w:eastAsia="en-US"/>
        </w:rPr>
        <w:t>column</w:t>
      </w:r>
      <w:proofErr w:type="gramEnd"/>
      <w:r w:rsidRPr="00EE4E9C">
        <w:rPr>
          <w:bCs/>
          <w:i/>
          <w:iCs/>
          <w:color w:val="000000"/>
          <w:lang w:eastAsia="en-US"/>
        </w:rPr>
        <w:t>2</w:t>
      </w:r>
      <w:r w:rsidRPr="00EE4E9C">
        <w:rPr>
          <w:bCs/>
          <w:color w:val="000000"/>
          <w:lang w:eastAsia="en-US"/>
        </w:rPr>
        <w:t>=</w:t>
      </w:r>
      <w:r w:rsidRPr="00EE4E9C">
        <w:rPr>
          <w:bCs/>
          <w:i/>
          <w:iCs/>
          <w:color w:val="000000"/>
          <w:lang w:eastAsia="en-US"/>
        </w:rPr>
        <w:t>value2</w:t>
      </w:r>
      <w:r w:rsidRPr="00EE4E9C">
        <w:rPr>
          <w:bCs/>
          <w:color w:val="000000"/>
          <w:lang w:eastAsia="en-US"/>
        </w:rPr>
        <w:t>,...</w:t>
      </w:r>
      <w:r w:rsidRPr="00EE4E9C">
        <w:rPr>
          <w:bCs/>
          <w:color w:val="000000"/>
          <w:lang w:eastAsia="en-US"/>
        </w:rPr>
        <w:br/>
        <w:t>WHERE </w:t>
      </w:r>
      <w:proofErr w:type="spellStart"/>
      <w:r w:rsidRPr="00EE4E9C">
        <w:rPr>
          <w:bCs/>
          <w:i/>
          <w:iCs/>
          <w:color w:val="000000"/>
          <w:lang w:eastAsia="en-US"/>
        </w:rPr>
        <w:t>some_column</w:t>
      </w:r>
      <w:proofErr w:type="spellEnd"/>
      <w:r w:rsidRPr="00EE4E9C">
        <w:rPr>
          <w:bCs/>
          <w:color w:val="000000"/>
          <w:lang w:eastAsia="en-US"/>
        </w:rPr>
        <w:t>=</w:t>
      </w:r>
      <w:proofErr w:type="spellStart"/>
      <w:r w:rsidRPr="00EE4E9C">
        <w:rPr>
          <w:bCs/>
          <w:i/>
          <w:iCs/>
          <w:color w:val="000000"/>
          <w:lang w:eastAsia="en-US"/>
        </w:rPr>
        <w:t>some_value</w:t>
      </w:r>
      <w:proofErr w:type="spellEnd"/>
      <w:r w:rsidRPr="00EE4E9C">
        <w:rPr>
          <w:bCs/>
          <w:color w:val="000000"/>
          <w:lang w:eastAsia="en-US"/>
        </w:rPr>
        <w:t>;</w:t>
      </w:r>
    </w:p>
    <w:p w14:paraId="4749C7B0" w14:textId="77777777" w:rsidR="00EE4E9C" w:rsidRPr="00CA5A73" w:rsidRDefault="00EE4E9C" w:rsidP="00EE4E9C">
      <w:pPr>
        <w:spacing w:before="120" w:after="240"/>
        <w:ind w:left="720"/>
        <w:contextualSpacing/>
        <w:rPr>
          <w:bCs/>
          <w:color w:val="000000"/>
          <w:lang w:eastAsia="en-US"/>
        </w:rPr>
      </w:pPr>
    </w:p>
    <w:p w14:paraId="747E8227" w14:textId="77777777" w:rsidR="0091059E" w:rsidRPr="00CA5A73" w:rsidRDefault="0091059E" w:rsidP="0091059E">
      <w:pPr>
        <w:spacing w:before="120" w:after="240"/>
        <w:ind w:left="720"/>
        <w:contextualSpacing/>
        <w:rPr>
          <w:color w:val="000000"/>
          <w:lang w:eastAsia="en-US"/>
        </w:rPr>
      </w:pPr>
    </w:p>
    <w:p w14:paraId="345407F5" w14:textId="77777777" w:rsidR="0091059E" w:rsidRPr="00CA5A73" w:rsidRDefault="0091059E" w:rsidP="003E61B3">
      <w:pPr>
        <w:numPr>
          <w:ilvl w:val="0"/>
          <w:numId w:val="3"/>
        </w:numPr>
        <w:spacing w:before="120" w:after="240"/>
        <w:contextualSpacing/>
        <w:rPr>
          <w:rFonts w:hint="eastAsia"/>
          <w:color w:val="000000"/>
          <w:lang w:eastAsia="en-US"/>
        </w:rPr>
      </w:pPr>
      <w:r w:rsidRPr="00CA5A73">
        <w:rPr>
          <w:color w:val="000000"/>
          <w:lang w:eastAsia="en-US"/>
        </w:rPr>
        <w:t>Simple data questions</w:t>
      </w:r>
    </w:p>
    <w:p w14:paraId="16C20A2A" w14:textId="77777777" w:rsidR="0091059E" w:rsidRDefault="0091059E" w:rsidP="0091059E">
      <w:pPr>
        <w:numPr>
          <w:ilvl w:val="0"/>
          <w:numId w:val="2"/>
        </w:numPr>
        <w:spacing w:before="120" w:after="240"/>
        <w:contextualSpacing/>
        <w:rPr>
          <w:color w:val="000000"/>
          <w:lang w:eastAsia="en-US"/>
        </w:rPr>
      </w:pPr>
      <w:r w:rsidRPr="00CA5A73">
        <w:rPr>
          <w:color w:val="000000"/>
          <w:lang w:eastAsia="en-US"/>
        </w:rPr>
        <w:t xml:space="preserve">Find </w:t>
      </w:r>
      <w:r w:rsidR="00C52534" w:rsidRPr="00CA5A73">
        <w:rPr>
          <w:rFonts w:hint="eastAsia"/>
          <w:color w:val="000000"/>
        </w:rPr>
        <w:t xml:space="preserve">out </w:t>
      </w:r>
      <w:r w:rsidRPr="00CA5A73">
        <w:rPr>
          <w:color w:val="000000"/>
          <w:lang w:eastAsia="en-US"/>
        </w:rPr>
        <w:t xml:space="preserve">all </w:t>
      </w:r>
      <w:r w:rsidR="005815C2" w:rsidRPr="00CA5A73">
        <w:rPr>
          <w:rFonts w:hint="eastAsia"/>
          <w:color w:val="000000"/>
        </w:rPr>
        <w:t xml:space="preserve">flight schedule </w:t>
      </w:r>
      <w:r w:rsidR="005815C2" w:rsidRPr="00CA5A73">
        <w:rPr>
          <w:color w:val="000000"/>
        </w:rPr>
        <w:t>information</w:t>
      </w:r>
      <w:r w:rsidR="005815C2" w:rsidRPr="00CA5A73">
        <w:rPr>
          <w:rFonts w:hint="eastAsia"/>
          <w:color w:val="000000"/>
        </w:rPr>
        <w:t xml:space="preserve"> of flight </w:t>
      </w:r>
      <w:r w:rsidR="005815C2" w:rsidRPr="00CA5A73">
        <w:rPr>
          <w:color w:val="000000"/>
        </w:rPr>
        <w:t>“</w:t>
      </w:r>
      <w:r w:rsidR="005815C2" w:rsidRPr="00CA5A73">
        <w:rPr>
          <w:rFonts w:hint="eastAsia"/>
          <w:color w:val="000000"/>
        </w:rPr>
        <w:t>3310</w:t>
      </w:r>
      <w:r w:rsidR="005815C2" w:rsidRPr="00CA5A73">
        <w:rPr>
          <w:color w:val="000000"/>
        </w:rPr>
        <w:t>”</w:t>
      </w:r>
      <w:r w:rsidR="00EB35BD" w:rsidRPr="00CA5A73">
        <w:rPr>
          <w:color w:val="000000"/>
          <w:lang w:eastAsia="en-US"/>
        </w:rPr>
        <w:t xml:space="preserve">. </w:t>
      </w:r>
      <w:r w:rsidR="00523455" w:rsidRPr="00CA5A73">
        <w:rPr>
          <w:color w:val="000000"/>
          <w:lang w:eastAsia="en-US"/>
        </w:rPr>
        <w:t>Make sure to show all the fields.</w:t>
      </w:r>
    </w:p>
    <w:p w14:paraId="2D0C9DAA" w14:textId="77777777" w:rsidR="00D10FA8" w:rsidRDefault="00D10FA8" w:rsidP="00D10FA8">
      <w:pPr>
        <w:spacing w:before="120" w:after="240"/>
        <w:ind w:left="1080"/>
        <w:contextualSpacing/>
        <w:rPr>
          <w:color w:val="000000"/>
          <w:lang w:eastAsia="en-US"/>
        </w:rPr>
      </w:pPr>
      <w:r w:rsidRPr="00D10FA8">
        <w:rPr>
          <w:color w:val="000000"/>
          <w:lang w:eastAsia="en-US"/>
        </w:rPr>
        <w:t>SELECT *</w:t>
      </w:r>
    </w:p>
    <w:p w14:paraId="58094345" w14:textId="77777777" w:rsidR="00D10FA8" w:rsidRDefault="00D10FA8" w:rsidP="00D10FA8">
      <w:pPr>
        <w:spacing w:before="120" w:after="240"/>
        <w:ind w:left="1080"/>
        <w:contextualSpacing/>
        <w:rPr>
          <w:bCs/>
          <w:color w:val="000000"/>
          <w:lang w:eastAsia="en-US"/>
        </w:rPr>
      </w:pPr>
      <w:r w:rsidRPr="00D10FA8">
        <w:rPr>
          <w:color w:val="000000"/>
          <w:lang w:eastAsia="en-US"/>
        </w:rPr>
        <w:t xml:space="preserve">FROM </w:t>
      </w:r>
      <w:proofErr w:type="spellStart"/>
      <w:r w:rsidRPr="00EE4E9C">
        <w:rPr>
          <w:bCs/>
          <w:i/>
          <w:iCs/>
          <w:color w:val="000000"/>
          <w:lang w:eastAsia="en-US"/>
        </w:rPr>
        <w:t>table_name</w:t>
      </w:r>
      <w:proofErr w:type="spellEnd"/>
    </w:p>
    <w:p w14:paraId="766696F7" w14:textId="77777777" w:rsidR="00D10FA8" w:rsidRPr="00D10FA8" w:rsidRDefault="00D10FA8" w:rsidP="00D10FA8">
      <w:pPr>
        <w:spacing w:before="120" w:after="240"/>
        <w:ind w:left="1080"/>
        <w:contextualSpacing/>
        <w:rPr>
          <w:color w:val="000000"/>
          <w:lang w:eastAsia="en-US"/>
        </w:rPr>
      </w:pPr>
      <w:r w:rsidRPr="00D10FA8">
        <w:rPr>
          <w:color w:val="000000"/>
          <w:lang w:eastAsia="en-US"/>
        </w:rPr>
        <w:t xml:space="preserve">WHERE </w:t>
      </w:r>
      <w:r>
        <w:rPr>
          <w:color w:val="000000"/>
          <w:lang w:eastAsia="en-US"/>
        </w:rPr>
        <w:t xml:space="preserve">XXX </w:t>
      </w:r>
      <w:r w:rsidR="00E764D2">
        <w:rPr>
          <w:color w:val="000000"/>
          <w:lang w:eastAsia="en-US"/>
        </w:rPr>
        <w:t>=</w:t>
      </w:r>
      <w:r w:rsidRPr="00D10FA8">
        <w:rPr>
          <w:color w:val="000000"/>
          <w:lang w:eastAsia="en-US"/>
        </w:rPr>
        <w:t xml:space="preserve"> </w:t>
      </w:r>
      <w:r>
        <w:rPr>
          <w:color w:val="000000"/>
          <w:lang w:eastAsia="en-US"/>
        </w:rPr>
        <w:t>3310</w:t>
      </w:r>
    </w:p>
    <w:p w14:paraId="58BA66F5" w14:textId="77777777" w:rsidR="00D10FA8" w:rsidRPr="00CA5A73" w:rsidRDefault="00D10FA8" w:rsidP="00D10FA8">
      <w:pPr>
        <w:spacing w:before="120" w:after="240"/>
        <w:ind w:left="1080"/>
        <w:contextualSpacing/>
        <w:rPr>
          <w:color w:val="000000"/>
          <w:lang w:eastAsia="en-US"/>
        </w:rPr>
      </w:pPr>
    </w:p>
    <w:p w14:paraId="020CAE22" w14:textId="77777777" w:rsidR="0091059E" w:rsidRDefault="009738BB" w:rsidP="0091059E">
      <w:pPr>
        <w:numPr>
          <w:ilvl w:val="0"/>
          <w:numId w:val="2"/>
        </w:numPr>
        <w:spacing w:before="120" w:after="240"/>
        <w:contextualSpacing/>
        <w:rPr>
          <w:color w:val="000000"/>
          <w:lang w:eastAsia="en-US"/>
        </w:rPr>
      </w:pPr>
      <w:r w:rsidRPr="00CA5A73">
        <w:rPr>
          <w:color w:val="000000"/>
          <w:lang w:eastAsia="en-US"/>
        </w:rPr>
        <w:t xml:space="preserve">Find all </w:t>
      </w:r>
      <w:r w:rsidR="00B03EB0" w:rsidRPr="00CA5A73">
        <w:rPr>
          <w:rFonts w:hint="eastAsia"/>
          <w:color w:val="000000"/>
        </w:rPr>
        <w:t>flights departing from LAX</w:t>
      </w:r>
      <w:r w:rsidRPr="00CA5A73">
        <w:rPr>
          <w:rFonts w:hint="eastAsia"/>
          <w:color w:val="000000"/>
        </w:rPr>
        <w:t xml:space="preserve"> airport</w:t>
      </w:r>
      <w:r w:rsidR="0091059E" w:rsidRPr="00CA5A73">
        <w:rPr>
          <w:color w:val="000000"/>
          <w:lang w:eastAsia="en-US"/>
        </w:rPr>
        <w:t xml:space="preserve">. Show </w:t>
      </w:r>
      <w:r w:rsidRPr="00CA5A73">
        <w:rPr>
          <w:rFonts w:hint="eastAsia"/>
          <w:color w:val="000000"/>
        </w:rPr>
        <w:t>flight number</w:t>
      </w:r>
      <w:r w:rsidR="00C86957" w:rsidRPr="00CA5A73">
        <w:rPr>
          <w:rFonts w:hint="eastAsia"/>
          <w:color w:val="000000"/>
        </w:rPr>
        <w:t xml:space="preserve">, </w:t>
      </w:r>
      <w:r w:rsidRPr="00CA5A73">
        <w:rPr>
          <w:rFonts w:hint="eastAsia"/>
          <w:color w:val="000000"/>
        </w:rPr>
        <w:t>arrival airport, and depart time</w:t>
      </w:r>
      <w:r w:rsidR="0091059E" w:rsidRPr="00CA5A73">
        <w:rPr>
          <w:color w:val="000000"/>
          <w:lang w:eastAsia="en-US"/>
        </w:rPr>
        <w:t>.</w:t>
      </w:r>
    </w:p>
    <w:p w14:paraId="3B80FBC2" w14:textId="77777777" w:rsidR="007113CC" w:rsidRPr="007113CC" w:rsidRDefault="007113CC" w:rsidP="007113CC">
      <w:pPr>
        <w:spacing w:before="120" w:after="240"/>
        <w:ind w:left="1080"/>
        <w:contextualSpacing/>
        <w:rPr>
          <w:color w:val="000000"/>
          <w:lang w:eastAsia="en-US"/>
        </w:rPr>
      </w:pPr>
      <w:r>
        <w:rPr>
          <w:color w:val="000000"/>
          <w:lang w:eastAsia="en-US"/>
        </w:rPr>
        <w:t xml:space="preserve">SELECT </w:t>
      </w:r>
      <w:r w:rsidRPr="00CA5A73">
        <w:rPr>
          <w:rFonts w:hint="eastAsia"/>
          <w:color w:val="000000"/>
        </w:rPr>
        <w:t>flight number, arrival airport, and depart time</w:t>
      </w:r>
    </w:p>
    <w:p w14:paraId="5E471E2A" w14:textId="77777777" w:rsidR="007113CC" w:rsidRPr="007113CC" w:rsidRDefault="007113CC" w:rsidP="007113CC">
      <w:pPr>
        <w:spacing w:before="120" w:after="240"/>
        <w:ind w:left="1080"/>
        <w:contextualSpacing/>
        <w:rPr>
          <w:color w:val="000000"/>
          <w:lang w:eastAsia="en-US"/>
        </w:rPr>
      </w:pPr>
      <w:r w:rsidRPr="007113CC">
        <w:rPr>
          <w:color w:val="000000"/>
          <w:lang w:eastAsia="en-US"/>
        </w:rPr>
        <w:t xml:space="preserve">FROM </w:t>
      </w:r>
      <w:r>
        <w:rPr>
          <w:color w:val="000000"/>
          <w:lang w:eastAsia="en-US"/>
        </w:rPr>
        <w:t>XXX</w:t>
      </w:r>
    </w:p>
    <w:p w14:paraId="695D162F" w14:textId="77777777" w:rsidR="007113CC" w:rsidRDefault="007113CC" w:rsidP="007113CC">
      <w:pPr>
        <w:spacing w:before="120" w:after="240"/>
        <w:ind w:left="1080"/>
        <w:contextualSpacing/>
        <w:rPr>
          <w:color w:val="000000"/>
          <w:lang w:eastAsia="en-US"/>
        </w:rPr>
      </w:pPr>
      <w:r w:rsidRPr="007113CC">
        <w:rPr>
          <w:color w:val="000000"/>
          <w:lang w:eastAsia="en-US"/>
        </w:rPr>
        <w:t xml:space="preserve">WHERE </w:t>
      </w:r>
      <w:proofErr w:type="spellStart"/>
      <w:r>
        <w:rPr>
          <w:color w:val="000000"/>
          <w:lang w:eastAsia="en-US"/>
        </w:rPr>
        <w:t>yyy</w:t>
      </w:r>
      <w:proofErr w:type="spellEnd"/>
      <w:r w:rsidRPr="007113CC">
        <w:rPr>
          <w:color w:val="000000"/>
          <w:lang w:eastAsia="en-US"/>
        </w:rPr>
        <w:t xml:space="preserve"> LIKE </w:t>
      </w:r>
      <w:r>
        <w:rPr>
          <w:color w:val="000000"/>
          <w:lang w:eastAsia="en-US"/>
        </w:rPr>
        <w:t>'</w:t>
      </w:r>
      <w:proofErr w:type="spellStart"/>
      <w:r>
        <w:rPr>
          <w:color w:val="000000"/>
          <w:lang w:eastAsia="en-US"/>
        </w:rPr>
        <w:t>zzz</w:t>
      </w:r>
      <w:proofErr w:type="spellEnd"/>
      <w:r w:rsidRPr="007113CC">
        <w:rPr>
          <w:color w:val="000000"/>
          <w:lang w:eastAsia="en-US"/>
        </w:rPr>
        <w:t>';</w:t>
      </w:r>
    </w:p>
    <w:p w14:paraId="3328FC9D" w14:textId="77777777" w:rsidR="007113CC" w:rsidRPr="00CA5A73" w:rsidRDefault="007113CC" w:rsidP="007113CC">
      <w:pPr>
        <w:spacing w:before="120" w:after="240"/>
        <w:ind w:left="1080"/>
        <w:contextualSpacing/>
        <w:rPr>
          <w:color w:val="000000"/>
          <w:lang w:eastAsia="en-US"/>
        </w:rPr>
      </w:pPr>
    </w:p>
    <w:p w14:paraId="466FF052" w14:textId="77777777" w:rsidR="0091059E" w:rsidRPr="00CA5A73" w:rsidRDefault="0091059E" w:rsidP="0091059E">
      <w:pPr>
        <w:numPr>
          <w:ilvl w:val="0"/>
          <w:numId w:val="2"/>
        </w:numPr>
        <w:spacing w:before="120" w:after="240"/>
        <w:contextualSpacing/>
        <w:rPr>
          <w:color w:val="000000"/>
          <w:lang w:eastAsia="en-US"/>
        </w:rPr>
      </w:pPr>
      <w:r w:rsidRPr="00CA5A73">
        <w:rPr>
          <w:color w:val="000000"/>
          <w:lang w:eastAsia="en-US"/>
        </w:rPr>
        <w:t xml:space="preserve">Find all </w:t>
      </w:r>
      <w:r w:rsidR="00EC4BF2" w:rsidRPr="00CA5A73">
        <w:rPr>
          <w:rFonts w:hint="eastAsia"/>
          <w:color w:val="000000"/>
        </w:rPr>
        <w:t>planes purchased in March</w:t>
      </w:r>
      <w:r w:rsidR="00215FE8" w:rsidRPr="00CA5A73">
        <w:rPr>
          <w:rFonts w:hint="eastAsia"/>
          <w:color w:val="000000"/>
        </w:rPr>
        <w:t xml:space="preserve"> </w:t>
      </w:r>
      <w:r w:rsidR="00215FE8" w:rsidRPr="00CA5A73">
        <w:rPr>
          <w:color w:val="000000"/>
          <w:lang w:eastAsia="en-US"/>
        </w:rPr>
        <w:t>201</w:t>
      </w:r>
      <w:r w:rsidR="00215FE8" w:rsidRPr="00CA5A73">
        <w:rPr>
          <w:rFonts w:hint="eastAsia"/>
          <w:color w:val="000000"/>
        </w:rPr>
        <w:t>3</w:t>
      </w:r>
      <w:r w:rsidRPr="00CA5A73">
        <w:rPr>
          <w:color w:val="000000"/>
          <w:lang w:eastAsia="en-US"/>
        </w:rPr>
        <w:t xml:space="preserve">. Show </w:t>
      </w:r>
      <w:r w:rsidR="00EC4BF2" w:rsidRPr="00CA5A73">
        <w:rPr>
          <w:rFonts w:hint="eastAsia"/>
          <w:color w:val="000000"/>
        </w:rPr>
        <w:t>airplane ID and purchase date</w:t>
      </w:r>
      <w:r w:rsidR="009C5AF2" w:rsidRPr="00CA5A73">
        <w:rPr>
          <w:rFonts w:hint="eastAsia"/>
          <w:color w:val="000000"/>
        </w:rPr>
        <w:t xml:space="preserve"> only</w:t>
      </w:r>
      <w:r w:rsidRPr="00CA5A73">
        <w:rPr>
          <w:color w:val="000000"/>
          <w:lang w:eastAsia="en-US"/>
        </w:rPr>
        <w:t>.</w:t>
      </w:r>
    </w:p>
    <w:p w14:paraId="4F635919" w14:textId="77777777" w:rsidR="0091059E" w:rsidRPr="00CA5A73" w:rsidRDefault="00052C4A" w:rsidP="0091059E">
      <w:pPr>
        <w:numPr>
          <w:ilvl w:val="0"/>
          <w:numId w:val="2"/>
        </w:numPr>
        <w:spacing w:before="120" w:after="240"/>
        <w:contextualSpacing/>
        <w:rPr>
          <w:color w:val="000000"/>
          <w:lang w:eastAsia="en-US"/>
        </w:rPr>
      </w:pPr>
      <w:r w:rsidRPr="00CA5A73">
        <w:rPr>
          <w:color w:val="000000"/>
          <w:lang w:eastAsia="en-US"/>
        </w:rPr>
        <w:t xml:space="preserve">Find all </w:t>
      </w:r>
      <w:r w:rsidRPr="00CA5A73">
        <w:rPr>
          <w:rFonts w:hint="eastAsia"/>
          <w:color w:val="000000"/>
        </w:rPr>
        <w:t>flights</w:t>
      </w:r>
      <w:r w:rsidRPr="00CA5A73">
        <w:rPr>
          <w:color w:val="000000"/>
          <w:lang w:eastAsia="en-US"/>
        </w:rPr>
        <w:t xml:space="preserve"> that are of </w:t>
      </w:r>
      <w:r w:rsidRPr="00CA5A73">
        <w:rPr>
          <w:rFonts w:hint="eastAsia"/>
          <w:color w:val="000000"/>
        </w:rPr>
        <w:t>status</w:t>
      </w:r>
      <w:r w:rsidR="0091059E" w:rsidRPr="00CA5A73">
        <w:rPr>
          <w:color w:val="000000"/>
          <w:lang w:eastAsia="en-US"/>
        </w:rPr>
        <w:t xml:space="preserve"> “</w:t>
      </w:r>
      <w:r w:rsidRPr="00CA5A73">
        <w:rPr>
          <w:rFonts w:hint="eastAsia"/>
          <w:color w:val="000000"/>
        </w:rPr>
        <w:t>Delay</w:t>
      </w:r>
      <w:r w:rsidR="0091059E" w:rsidRPr="00CA5A73">
        <w:rPr>
          <w:color w:val="000000"/>
          <w:lang w:eastAsia="en-US"/>
        </w:rPr>
        <w:t xml:space="preserve">”. Show </w:t>
      </w:r>
      <w:r w:rsidR="00EF738D" w:rsidRPr="00CA5A73">
        <w:rPr>
          <w:rFonts w:hint="eastAsia"/>
          <w:color w:val="000000"/>
        </w:rPr>
        <w:t>flight number, flight date, and delay arrive time only</w:t>
      </w:r>
      <w:r w:rsidR="0091059E" w:rsidRPr="00CA5A73">
        <w:rPr>
          <w:color w:val="000000"/>
          <w:lang w:eastAsia="en-US"/>
        </w:rPr>
        <w:t>.</w:t>
      </w:r>
    </w:p>
    <w:p w14:paraId="315DEFB8" w14:textId="77777777" w:rsidR="0091059E" w:rsidRPr="00CA5A73" w:rsidRDefault="0091059E" w:rsidP="0091059E">
      <w:pPr>
        <w:numPr>
          <w:ilvl w:val="0"/>
          <w:numId w:val="2"/>
        </w:numPr>
        <w:spacing w:before="120" w:after="240"/>
        <w:contextualSpacing/>
        <w:rPr>
          <w:color w:val="000000"/>
          <w:lang w:eastAsia="en-US"/>
        </w:rPr>
      </w:pPr>
      <w:r w:rsidRPr="00CA5A73">
        <w:rPr>
          <w:color w:val="000000"/>
          <w:lang w:eastAsia="en-US"/>
        </w:rPr>
        <w:t xml:space="preserve">Find all </w:t>
      </w:r>
      <w:r w:rsidR="00D81FEB" w:rsidRPr="00CA5A73">
        <w:rPr>
          <w:rFonts w:hint="eastAsia"/>
          <w:color w:val="000000"/>
        </w:rPr>
        <w:t>aircraft types</w:t>
      </w:r>
      <w:r w:rsidRPr="00CA5A73">
        <w:rPr>
          <w:color w:val="000000"/>
          <w:lang w:eastAsia="en-US"/>
        </w:rPr>
        <w:t xml:space="preserve"> </w:t>
      </w:r>
      <w:r w:rsidR="00D81FEB" w:rsidRPr="00CA5A73">
        <w:rPr>
          <w:rFonts w:hint="eastAsia"/>
          <w:color w:val="000000"/>
        </w:rPr>
        <w:t>whose</w:t>
      </w:r>
      <w:r w:rsidR="00BA4D8F" w:rsidRPr="00CA5A73">
        <w:rPr>
          <w:rFonts w:hint="eastAsia"/>
          <w:color w:val="000000"/>
        </w:rPr>
        <w:t xml:space="preserve"> number of seats is</w:t>
      </w:r>
      <w:r w:rsidRPr="00CA5A73">
        <w:rPr>
          <w:color w:val="000000"/>
          <w:lang w:eastAsia="en-US"/>
        </w:rPr>
        <w:t xml:space="preserve"> </w:t>
      </w:r>
      <w:r w:rsidR="0091776F" w:rsidRPr="00CA5A73">
        <w:rPr>
          <w:rFonts w:hint="eastAsia"/>
          <w:color w:val="000000"/>
        </w:rPr>
        <w:t>less</w:t>
      </w:r>
      <w:r w:rsidR="00BA4D8F" w:rsidRPr="00CA5A73">
        <w:rPr>
          <w:color w:val="000000"/>
          <w:lang w:eastAsia="en-US"/>
        </w:rPr>
        <w:t xml:space="preserve"> than </w:t>
      </w:r>
      <w:r w:rsidR="00BA4D8F" w:rsidRPr="00CA5A73">
        <w:rPr>
          <w:rFonts w:hint="eastAsia"/>
          <w:color w:val="000000"/>
        </w:rPr>
        <w:t>250</w:t>
      </w:r>
      <w:r w:rsidRPr="00CA5A73">
        <w:rPr>
          <w:color w:val="000000"/>
          <w:lang w:eastAsia="en-US"/>
        </w:rPr>
        <w:t xml:space="preserve">. Show </w:t>
      </w:r>
      <w:r w:rsidR="005127C8" w:rsidRPr="00CA5A73">
        <w:rPr>
          <w:rFonts w:hint="eastAsia"/>
          <w:color w:val="000000"/>
        </w:rPr>
        <w:t>aircraft version</w:t>
      </w:r>
      <w:r w:rsidRPr="00CA5A73">
        <w:rPr>
          <w:color w:val="000000"/>
          <w:lang w:eastAsia="en-US"/>
        </w:rPr>
        <w:t xml:space="preserve"> only.</w:t>
      </w:r>
    </w:p>
    <w:p w14:paraId="7BC2454D" w14:textId="77777777" w:rsidR="0091059E" w:rsidRPr="00CA5A73" w:rsidRDefault="0091059E" w:rsidP="0091059E">
      <w:pPr>
        <w:spacing w:before="120" w:after="240"/>
        <w:ind w:left="720"/>
        <w:contextualSpacing/>
        <w:rPr>
          <w:color w:val="000000"/>
          <w:lang w:eastAsia="en-US"/>
        </w:rPr>
      </w:pPr>
    </w:p>
    <w:p w14:paraId="66E9848B" w14:textId="77777777" w:rsidR="0091059E" w:rsidRPr="00CA5A73" w:rsidRDefault="0091059E" w:rsidP="0091059E">
      <w:pPr>
        <w:numPr>
          <w:ilvl w:val="0"/>
          <w:numId w:val="3"/>
        </w:numPr>
        <w:spacing w:before="120" w:after="240"/>
        <w:contextualSpacing/>
        <w:rPr>
          <w:color w:val="000000"/>
          <w:lang w:eastAsia="en-US"/>
        </w:rPr>
      </w:pPr>
      <w:r w:rsidRPr="00CA5A73">
        <w:rPr>
          <w:color w:val="000000"/>
          <w:lang w:eastAsia="en-US"/>
        </w:rPr>
        <w:t xml:space="preserve">Use aggregate functions to answer data questions </w:t>
      </w:r>
    </w:p>
    <w:p w14:paraId="278EC627" w14:textId="77777777" w:rsidR="0091059E" w:rsidRDefault="0091059E" w:rsidP="007113CC">
      <w:pPr>
        <w:numPr>
          <w:ilvl w:val="0"/>
          <w:numId w:val="5"/>
        </w:numPr>
        <w:spacing w:before="120" w:after="240"/>
        <w:contextualSpacing/>
        <w:rPr>
          <w:color w:val="000000"/>
          <w:lang w:eastAsia="en-US"/>
        </w:rPr>
      </w:pPr>
      <w:r w:rsidRPr="00CA5A73">
        <w:rPr>
          <w:color w:val="000000"/>
          <w:lang w:eastAsia="en-US"/>
        </w:rPr>
        <w:t xml:space="preserve">Count the number of </w:t>
      </w:r>
      <w:r w:rsidR="009B0794" w:rsidRPr="00CA5A73">
        <w:rPr>
          <w:rFonts w:hint="eastAsia"/>
          <w:color w:val="000000"/>
        </w:rPr>
        <w:t>flights</w:t>
      </w:r>
      <w:r w:rsidRPr="00CA5A73">
        <w:rPr>
          <w:color w:val="000000"/>
          <w:lang w:eastAsia="en-US"/>
        </w:rPr>
        <w:t xml:space="preserve"> </w:t>
      </w:r>
      <w:r w:rsidR="006B025D" w:rsidRPr="00CA5A73">
        <w:rPr>
          <w:rFonts w:hint="eastAsia"/>
          <w:color w:val="000000"/>
        </w:rPr>
        <w:t>departing each day</w:t>
      </w:r>
      <w:r w:rsidRPr="00CA5A73">
        <w:rPr>
          <w:color w:val="000000"/>
          <w:lang w:eastAsia="en-US"/>
        </w:rPr>
        <w:t xml:space="preserve">. Show the </w:t>
      </w:r>
      <w:r w:rsidR="009E0C2E" w:rsidRPr="00CA5A73">
        <w:rPr>
          <w:rFonts w:hint="eastAsia"/>
          <w:color w:val="000000"/>
        </w:rPr>
        <w:t>date</w:t>
      </w:r>
      <w:r w:rsidRPr="00CA5A73">
        <w:rPr>
          <w:color w:val="000000"/>
          <w:lang w:eastAsia="en-US"/>
        </w:rPr>
        <w:t xml:space="preserve"> and the number of </w:t>
      </w:r>
      <w:r w:rsidR="009B0794" w:rsidRPr="00CA5A73">
        <w:rPr>
          <w:rFonts w:hint="eastAsia"/>
          <w:color w:val="000000"/>
        </w:rPr>
        <w:t>flights</w:t>
      </w:r>
      <w:r w:rsidRPr="00CA5A73">
        <w:rPr>
          <w:color w:val="000000"/>
          <w:lang w:eastAsia="en-US"/>
        </w:rPr>
        <w:t xml:space="preserve">. </w:t>
      </w:r>
    </w:p>
    <w:p w14:paraId="2B549119" w14:textId="77777777" w:rsidR="007113CC" w:rsidRPr="007113CC" w:rsidRDefault="007113CC" w:rsidP="007113CC">
      <w:pPr>
        <w:spacing w:before="120" w:after="240"/>
        <w:ind w:left="1080"/>
        <w:contextualSpacing/>
        <w:rPr>
          <w:color w:val="000000"/>
          <w:lang w:eastAsia="en-US"/>
        </w:rPr>
      </w:pPr>
      <w:r w:rsidRPr="007113CC">
        <w:rPr>
          <w:color w:val="000000"/>
          <w:lang w:eastAsia="en-US"/>
        </w:rPr>
        <w:t>SELECT COUNT(</w:t>
      </w:r>
      <w:proofErr w:type="spellStart"/>
      <w:r w:rsidRPr="007113CC">
        <w:rPr>
          <w:color w:val="000000"/>
          <w:lang w:eastAsia="en-US"/>
        </w:rPr>
        <w:t>productID</w:t>
      </w:r>
      <w:proofErr w:type="spellEnd"/>
      <w:r w:rsidRPr="007113CC">
        <w:rPr>
          <w:color w:val="000000"/>
          <w:lang w:eastAsia="en-US"/>
        </w:rPr>
        <w:t xml:space="preserve">) as totals </w:t>
      </w:r>
    </w:p>
    <w:p w14:paraId="664F3822" w14:textId="77777777" w:rsidR="007113CC" w:rsidRPr="007113CC" w:rsidRDefault="007113CC" w:rsidP="007113CC">
      <w:pPr>
        <w:spacing w:before="120" w:after="240"/>
        <w:ind w:left="1080"/>
        <w:contextualSpacing/>
        <w:rPr>
          <w:color w:val="000000"/>
          <w:lang w:eastAsia="en-US"/>
        </w:rPr>
      </w:pPr>
      <w:r w:rsidRPr="007113CC">
        <w:rPr>
          <w:color w:val="000000"/>
          <w:lang w:eastAsia="en-US"/>
        </w:rPr>
        <w:t xml:space="preserve">FROM </w:t>
      </w:r>
      <w:proofErr w:type="spellStart"/>
      <w:r w:rsidRPr="007113CC">
        <w:rPr>
          <w:color w:val="000000"/>
          <w:lang w:eastAsia="en-US"/>
        </w:rPr>
        <w:t>orderline</w:t>
      </w:r>
      <w:proofErr w:type="spellEnd"/>
    </w:p>
    <w:p w14:paraId="08295835" w14:textId="77777777" w:rsidR="007113CC" w:rsidRPr="00CA5A73" w:rsidRDefault="007113CC" w:rsidP="007113CC">
      <w:pPr>
        <w:spacing w:before="120" w:after="240"/>
        <w:ind w:left="1080"/>
        <w:contextualSpacing/>
        <w:rPr>
          <w:color w:val="000000"/>
          <w:lang w:eastAsia="en-US"/>
        </w:rPr>
      </w:pPr>
      <w:r w:rsidRPr="007113CC">
        <w:rPr>
          <w:color w:val="000000"/>
          <w:lang w:eastAsia="en-US"/>
        </w:rPr>
        <w:t xml:space="preserve">WHERE </w:t>
      </w:r>
      <w:proofErr w:type="spellStart"/>
      <w:r w:rsidRPr="007113CC">
        <w:rPr>
          <w:color w:val="000000"/>
          <w:lang w:eastAsia="en-US"/>
        </w:rPr>
        <w:t>orderID</w:t>
      </w:r>
      <w:proofErr w:type="spellEnd"/>
      <w:r w:rsidRPr="007113CC">
        <w:rPr>
          <w:color w:val="000000"/>
          <w:lang w:eastAsia="en-US"/>
        </w:rPr>
        <w:t>=1004;</w:t>
      </w:r>
    </w:p>
    <w:p w14:paraId="3529934A" w14:textId="77777777" w:rsidR="0091059E" w:rsidRPr="00CA5A73" w:rsidRDefault="0091059E" w:rsidP="0091059E">
      <w:pPr>
        <w:spacing w:before="120" w:after="240"/>
        <w:ind w:left="720"/>
        <w:contextualSpacing/>
        <w:rPr>
          <w:rFonts w:hint="eastAsia"/>
          <w:color w:val="000000"/>
        </w:rPr>
      </w:pPr>
      <w:r w:rsidRPr="00CA5A73">
        <w:rPr>
          <w:color w:val="000000"/>
          <w:lang w:eastAsia="en-US"/>
        </w:rPr>
        <w:t xml:space="preserve">b) </w:t>
      </w:r>
      <w:r w:rsidR="0065502D" w:rsidRPr="00CA5A73">
        <w:rPr>
          <w:rFonts w:hint="eastAsia"/>
          <w:color w:val="000000"/>
        </w:rPr>
        <w:t xml:space="preserve"> </w:t>
      </w:r>
      <w:r w:rsidRPr="00CA5A73">
        <w:rPr>
          <w:color w:val="000000"/>
          <w:lang w:eastAsia="en-US"/>
        </w:rPr>
        <w:t xml:space="preserve">Sort </w:t>
      </w:r>
      <w:proofErr w:type="spellStart"/>
      <w:r w:rsidR="006456E3" w:rsidRPr="00CA5A73">
        <w:rPr>
          <w:rFonts w:hint="eastAsia"/>
          <w:color w:val="000000"/>
        </w:rPr>
        <w:t>AircraftSpecs</w:t>
      </w:r>
      <w:proofErr w:type="spellEnd"/>
      <w:r w:rsidRPr="00CA5A73">
        <w:rPr>
          <w:color w:val="000000"/>
          <w:lang w:eastAsia="en-US"/>
        </w:rPr>
        <w:t xml:space="preserve"> table by </w:t>
      </w:r>
      <w:r w:rsidR="006456E3" w:rsidRPr="00CA5A73">
        <w:rPr>
          <w:rFonts w:hint="eastAsia"/>
          <w:color w:val="000000"/>
        </w:rPr>
        <w:t>fuel capacity</w:t>
      </w:r>
      <w:r w:rsidR="00B03EB0" w:rsidRPr="00CA5A73">
        <w:rPr>
          <w:rFonts w:hint="eastAsia"/>
          <w:color w:val="000000"/>
        </w:rPr>
        <w:t xml:space="preserve"> in </w:t>
      </w:r>
      <w:r w:rsidR="00B03EB0" w:rsidRPr="00CA5A73">
        <w:rPr>
          <w:color w:val="000000"/>
        </w:rPr>
        <w:t>ascending</w:t>
      </w:r>
      <w:r w:rsidR="005D3D1D" w:rsidRPr="00CA5A73">
        <w:rPr>
          <w:rFonts w:hint="eastAsia"/>
          <w:color w:val="000000"/>
        </w:rPr>
        <w:t xml:space="preserve"> order</w:t>
      </w:r>
      <w:r w:rsidR="00394817" w:rsidRPr="00CA5A73">
        <w:rPr>
          <w:rFonts w:hint="eastAsia"/>
          <w:color w:val="000000"/>
        </w:rPr>
        <w:t xml:space="preserve">. </w:t>
      </w:r>
      <w:r w:rsidRPr="00CA5A73">
        <w:rPr>
          <w:color w:val="000000"/>
          <w:lang w:eastAsia="en-US"/>
        </w:rPr>
        <w:t>Show</w:t>
      </w:r>
      <w:r w:rsidR="00394817" w:rsidRPr="00CA5A73">
        <w:rPr>
          <w:rFonts w:hint="eastAsia"/>
          <w:color w:val="000000"/>
        </w:rPr>
        <w:t xml:space="preserve"> </w:t>
      </w:r>
      <w:r w:rsidR="00827A6D" w:rsidRPr="00CA5A73">
        <w:rPr>
          <w:rFonts w:hint="eastAsia"/>
          <w:color w:val="000000"/>
        </w:rPr>
        <w:t>the result</w:t>
      </w:r>
      <w:r w:rsidR="00394817" w:rsidRPr="00CA5A73">
        <w:rPr>
          <w:rFonts w:hint="eastAsia"/>
          <w:color w:val="000000"/>
        </w:rPr>
        <w:t xml:space="preserve"> with</w:t>
      </w:r>
      <w:r w:rsidRPr="00CA5A73">
        <w:rPr>
          <w:color w:val="000000"/>
          <w:lang w:eastAsia="en-US"/>
        </w:rPr>
        <w:t xml:space="preserve"> </w:t>
      </w:r>
      <w:r w:rsidR="00832F98" w:rsidRPr="00CA5A73">
        <w:rPr>
          <w:rFonts w:hint="eastAsia"/>
          <w:color w:val="000000"/>
        </w:rPr>
        <w:t>aircraft version and fuel capacity</w:t>
      </w:r>
      <w:r w:rsidRPr="00CA5A73">
        <w:rPr>
          <w:color w:val="000000"/>
          <w:lang w:eastAsia="en-US"/>
        </w:rPr>
        <w:t>.</w:t>
      </w:r>
      <w:r w:rsidR="00394817" w:rsidRPr="00CA5A73">
        <w:rPr>
          <w:rFonts w:hint="eastAsia"/>
          <w:color w:val="000000"/>
        </w:rPr>
        <w:t xml:space="preserve"> </w:t>
      </w:r>
    </w:p>
    <w:p w14:paraId="170453E7" w14:textId="77777777" w:rsidR="00A32B57" w:rsidRPr="00CA5A73" w:rsidRDefault="0091059E" w:rsidP="0091059E">
      <w:pPr>
        <w:spacing w:before="120" w:after="240"/>
        <w:ind w:left="720"/>
        <w:contextualSpacing/>
        <w:rPr>
          <w:rFonts w:hint="eastAsia"/>
          <w:color w:val="000000"/>
        </w:rPr>
      </w:pPr>
      <w:r w:rsidRPr="00CA5A73">
        <w:rPr>
          <w:color w:val="000000"/>
          <w:lang w:eastAsia="en-US"/>
        </w:rPr>
        <w:t xml:space="preserve">c) </w:t>
      </w:r>
      <w:r w:rsidR="0065502D" w:rsidRPr="00CA5A73">
        <w:rPr>
          <w:rFonts w:hint="eastAsia"/>
          <w:color w:val="000000"/>
        </w:rPr>
        <w:t xml:space="preserve"> </w:t>
      </w:r>
      <w:r w:rsidR="00A32B57" w:rsidRPr="00CA5A73">
        <w:rPr>
          <w:color w:val="000000"/>
          <w:lang w:eastAsia="en-US"/>
        </w:rPr>
        <w:t>Calculate the av</w:t>
      </w:r>
      <w:r w:rsidR="00A86FC0" w:rsidRPr="00CA5A73">
        <w:rPr>
          <w:color w:val="000000"/>
          <w:lang w:eastAsia="en-US"/>
        </w:rPr>
        <w:t xml:space="preserve">erage, min, and max </w:t>
      </w:r>
      <w:r w:rsidR="00A86FC0" w:rsidRPr="00CA5A73">
        <w:rPr>
          <w:rFonts w:hint="eastAsia"/>
          <w:color w:val="000000"/>
        </w:rPr>
        <w:t>value</w:t>
      </w:r>
      <w:r w:rsidR="00A32B57" w:rsidRPr="00CA5A73">
        <w:rPr>
          <w:color w:val="000000"/>
          <w:lang w:eastAsia="en-US"/>
        </w:rPr>
        <w:t xml:space="preserve"> of </w:t>
      </w:r>
      <w:r w:rsidR="00A86FC0" w:rsidRPr="00CA5A73">
        <w:rPr>
          <w:rFonts w:hint="eastAsia"/>
          <w:color w:val="000000"/>
        </w:rPr>
        <w:t>cabin seats numbers</w:t>
      </w:r>
      <w:r w:rsidR="00A32B57" w:rsidRPr="00CA5A73">
        <w:rPr>
          <w:color w:val="000000"/>
          <w:lang w:eastAsia="en-US"/>
        </w:rPr>
        <w:t xml:space="preserve"> for </w:t>
      </w:r>
      <w:r w:rsidR="006164B4" w:rsidRPr="00CA5A73">
        <w:rPr>
          <w:rFonts w:hint="eastAsia"/>
          <w:color w:val="000000"/>
        </w:rPr>
        <w:t xml:space="preserve">aircraft spec. </w:t>
      </w:r>
      <w:r w:rsidR="00A32B57" w:rsidRPr="00CA5A73">
        <w:rPr>
          <w:color w:val="000000"/>
          <w:lang w:eastAsia="en-US"/>
        </w:rPr>
        <w:t xml:space="preserve">Show </w:t>
      </w:r>
      <w:r w:rsidR="002D4B10" w:rsidRPr="00CA5A73">
        <w:rPr>
          <w:color w:val="000000"/>
          <w:lang w:eastAsia="en-US"/>
        </w:rPr>
        <w:t xml:space="preserve">average </w:t>
      </w:r>
      <w:r w:rsidR="002D4B10" w:rsidRPr="00CA5A73">
        <w:rPr>
          <w:rFonts w:hint="eastAsia"/>
          <w:color w:val="000000"/>
        </w:rPr>
        <w:t>seat numbers,</w:t>
      </w:r>
      <w:r w:rsidR="00A32B57" w:rsidRPr="00CA5A73">
        <w:rPr>
          <w:color w:val="000000"/>
          <w:lang w:eastAsia="en-US"/>
        </w:rPr>
        <w:t xml:space="preserve"> min </w:t>
      </w:r>
      <w:r w:rsidR="002D4B10" w:rsidRPr="00CA5A73">
        <w:rPr>
          <w:rFonts w:hint="eastAsia"/>
          <w:color w:val="000000"/>
        </w:rPr>
        <w:t>seat numbers</w:t>
      </w:r>
      <w:r w:rsidR="00A32B57" w:rsidRPr="00CA5A73">
        <w:rPr>
          <w:color w:val="000000"/>
          <w:lang w:eastAsia="en-US"/>
        </w:rPr>
        <w:t xml:space="preserve">, and max </w:t>
      </w:r>
      <w:r w:rsidR="002D4B10" w:rsidRPr="00CA5A73">
        <w:rPr>
          <w:rFonts w:hint="eastAsia"/>
          <w:color w:val="000000"/>
        </w:rPr>
        <w:t>seat numbers</w:t>
      </w:r>
      <w:r w:rsidR="00A32B57" w:rsidRPr="00CA5A73">
        <w:rPr>
          <w:color w:val="000000"/>
          <w:lang w:eastAsia="en-US"/>
        </w:rPr>
        <w:t>.</w:t>
      </w:r>
    </w:p>
    <w:p w14:paraId="1C138C7A" w14:textId="77777777" w:rsidR="00B03EB0" w:rsidRPr="00CA5A73" w:rsidRDefault="0091059E" w:rsidP="0091059E">
      <w:pPr>
        <w:spacing w:before="120" w:after="240"/>
        <w:ind w:left="720"/>
        <w:contextualSpacing/>
        <w:rPr>
          <w:color w:val="000000"/>
        </w:rPr>
      </w:pPr>
      <w:r w:rsidRPr="00CA5A73">
        <w:rPr>
          <w:color w:val="000000"/>
          <w:lang w:eastAsia="en-US"/>
        </w:rPr>
        <w:t xml:space="preserve">d) </w:t>
      </w:r>
      <w:r w:rsidR="0065502D" w:rsidRPr="00CA5A73">
        <w:rPr>
          <w:rFonts w:hint="eastAsia"/>
          <w:color w:val="000000"/>
        </w:rPr>
        <w:t xml:space="preserve"> </w:t>
      </w:r>
      <w:r w:rsidR="000127E3" w:rsidRPr="00CA5A73">
        <w:rPr>
          <w:rFonts w:hint="eastAsia"/>
          <w:color w:val="000000"/>
        </w:rPr>
        <w:t>Show the average fuel capacity of airplanes from Boeing and Airbus separately</w:t>
      </w:r>
      <w:r w:rsidR="00D7571F" w:rsidRPr="00CA5A73">
        <w:rPr>
          <w:color w:val="000000"/>
          <w:lang w:eastAsia="en-US"/>
        </w:rPr>
        <w:t>.</w:t>
      </w:r>
      <w:r w:rsidR="000127E3" w:rsidRPr="00CA5A73">
        <w:rPr>
          <w:rFonts w:hint="eastAsia"/>
          <w:color w:val="000000"/>
        </w:rPr>
        <w:t xml:space="preserve"> </w:t>
      </w:r>
    </w:p>
    <w:p w14:paraId="3500E9B4" w14:textId="77777777" w:rsidR="0091059E" w:rsidRPr="00CA5A73" w:rsidRDefault="000127E3" w:rsidP="0091059E">
      <w:pPr>
        <w:spacing w:before="120" w:after="240"/>
        <w:ind w:left="720"/>
        <w:contextualSpacing/>
        <w:rPr>
          <w:color w:val="000000"/>
        </w:rPr>
      </w:pPr>
      <w:r w:rsidRPr="00CA5A73">
        <w:rPr>
          <w:rFonts w:hint="eastAsia"/>
          <w:b/>
          <w:color w:val="000000"/>
        </w:rPr>
        <w:lastRenderedPageBreak/>
        <w:t>Hint:</w:t>
      </w:r>
      <w:r w:rsidRPr="00CA5A73">
        <w:rPr>
          <w:rFonts w:hint="eastAsia"/>
          <w:color w:val="000000"/>
        </w:rPr>
        <w:t xml:space="preserve"> airplanes who</w:t>
      </w:r>
      <w:r w:rsidRPr="00CA5A73">
        <w:rPr>
          <w:color w:val="000000"/>
        </w:rPr>
        <w:t>’</w:t>
      </w:r>
      <w:r w:rsidRPr="00CA5A73">
        <w:rPr>
          <w:rFonts w:hint="eastAsia"/>
          <w:color w:val="000000"/>
        </w:rPr>
        <w:t xml:space="preserve">s created by Airbus has a </w:t>
      </w:r>
      <w:proofErr w:type="spellStart"/>
      <w:r w:rsidRPr="00CA5A73">
        <w:rPr>
          <w:rFonts w:hint="eastAsia"/>
          <w:color w:val="000000"/>
        </w:rPr>
        <w:t>aircraftType</w:t>
      </w:r>
      <w:proofErr w:type="spellEnd"/>
      <w:r w:rsidRPr="00CA5A73">
        <w:rPr>
          <w:rFonts w:hint="eastAsia"/>
          <w:color w:val="000000"/>
        </w:rPr>
        <w:t xml:space="preserve"> ID starting with </w:t>
      </w:r>
      <w:r w:rsidRPr="00CA5A73">
        <w:rPr>
          <w:color w:val="000000"/>
        </w:rPr>
        <w:t>“AIR”</w:t>
      </w:r>
      <w:r w:rsidRPr="00CA5A73">
        <w:rPr>
          <w:rFonts w:hint="eastAsia"/>
          <w:color w:val="000000"/>
        </w:rPr>
        <w:t xml:space="preserve">, while </w:t>
      </w:r>
      <w:r w:rsidR="00930560" w:rsidRPr="00CA5A73">
        <w:rPr>
          <w:rFonts w:hint="eastAsia"/>
          <w:color w:val="000000"/>
        </w:rPr>
        <w:t>Boeing</w:t>
      </w:r>
      <w:r w:rsidR="00930560" w:rsidRPr="00CA5A73">
        <w:rPr>
          <w:color w:val="000000"/>
        </w:rPr>
        <w:t>’</w:t>
      </w:r>
      <w:r w:rsidR="00930560" w:rsidRPr="00CA5A73">
        <w:rPr>
          <w:rFonts w:hint="eastAsia"/>
          <w:color w:val="000000"/>
        </w:rPr>
        <w:t>s aircrafts</w:t>
      </w:r>
      <w:r w:rsidR="00930560" w:rsidRPr="00CA5A73">
        <w:rPr>
          <w:color w:val="000000"/>
        </w:rPr>
        <w:t>’</w:t>
      </w:r>
      <w:r w:rsidR="00930560" w:rsidRPr="00CA5A73">
        <w:rPr>
          <w:rFonts w:hint="eastAsia"/>
          <w:color w:val="000000"/>
        </w:rPr>
        <w:t xml:space="preserve"> </w:t>
      </w:r>
      <w:proofErr w:type="spellStart"/>
      <w:r w:rsidR="00930560" w:rsidRPr="00CA5A73">
        <w:rPr>
          <w:rFonts w:hint="eastAsia"/>
          <w:color w:val="000000"/>
        </w:rPr>
        <w:t>aircraftTypeID</w:t>
      </w:r>
      <w:proofErr w:type="spellEnd"/>
      <w:r w:rsidR="00930560" w:rsidRPr="00CA5A73">
        <w:rPr>
          <w:rFonts w:hint="eastAsia"/>
          <w:color w:val="000000"/>
        </w:rPr>
        <w:t xml:space="preserve"> starting with </w:t>
      </w:r>
      <w:r w:rsidR="00930560" w:rsidRPr="00CA5A73">
        <w:rPr>
          <w:color w:val="000000"/>
        </w:rPr>
        <w:t>“</w:t>
      </w:r>
      <w:r w:rsidR="00930560" w:rsidRPr="00CA5A73">
        <w:rPr>
          <w:rFonts w:hint="eastAsia"/>
          <w:color w:val="000000"/>
        </w:rPr>
        <w:t>BOE</w:t>
      </w:r>
      <w:r w:rsidR="00930560" w:rsidRPr="00CA5A73">
        <w:rPr>
          <w:color w:val="000000"/>
        </w:rPr>
        <w:t>”</w:t>
      </w:r>
      <w:r w:rsidR="00930560" w:rsidRPr="00CA5A73">
        <w:rPr>
          <w:rFonts w:hint="eastAsia"/>
          <w:color w:val="000000"/>
        </w:rPr>
        <w:t>.</w:t>
      </w:r>
    </w:p>
    <w:p w14:paraId="7F127FDE" w14:textId="77777777" w:rsidR="00527974" w:rsidRPr="00CA5A73" w:rsidRDefault="00527974" w:rsidP="0091059E">
      <w:pPr>
        <w:spacing w:before="120" w:after="240"/>
        <w:ind w:left="720"/>
        <w:contextualSpacing/>
        <w:rPr>
          <w:color w:val="000000"/>
        </w:rPr>
      </w:pPr>
    </w:p>
    <w:p w14:paraId="03C073EB" w14:textId="77777777" w:rsidR="00527974" w:rsidRPr="00CA5A73" w:rsidRDefault="00527974" w:rsidP="00527974">
      <w:pPr>
        <w:numPr>
          <w:ilvl w:val="0"/>
          <w:numId w:val="3"/>
        </w:numPr>
        <w:spacing w:before="120" w:after="240"/>
        <w:contextualSpacing/>
        <w:rPr>
          <w:color w:val="000000"/>
        </w:rPr>
      </w:pPr>
      <w:r w:rsidRPr="00CA5A73">
        <w:rPr>
          <w:color w:val="000000"/>
        </w:rPr>
        <w:t>Open ended Questions:</w:t>
      </w:r>
    </w:p>
    <w:p w14:paraId="092BB30D" w14:textId="77777777" w:rsidR="00527974" w:rsidRPr="00CA5A73" w:rsidRDefault="00527974" w:rsidP="00527974">
      <w:pPr>
        <w:spacing w:before="120" w:after="240"/>
        <w:ind w:left="720"/>
        <w:contextualSpacing/>
        <w:rPr>
          <w:color w:val="000000"/>
        </w:rPr>
      </w:pPr>
    </w:p>
    <w:p w14:paraId="6C80A16F" w14:textId="77777777" w:rsidR="00527974" w:rsidRDefault="00527974" w:rsidP="00527974">
      <w:pPr>
        <w:spacing w:before="120" w:after="240"/>
        <w:ind w:left="720"/>
        <w:contextualSpacing/>
        <w:rPr>
          <w:color w:val="000000"/>
        </w:rPr>
      </w:pPr>
      <w:r w:rsidRPr="00CA5A73">
        <w:rPr>
          <w:color w:val="000000"/>
        </w:rPr>
        <w:t xml:space="preserve">From the given ERD, draft and then answer </w:t>
      </w:r>
      <w:r w:rsidRPr="00CA5A73">
        <w:rPr>
          <w:b/>
          <w:color w:val="000000"/>
        </w:rPr>
        <w:t>two data questions</w:t>
      </w:r>
      <w:r w:rsidRPr="00CA5A73">
        <w:rPr>
          <w:color w:val="000000"/>
        </w:rPr>
        <w:t xml:space="preserve"> that you consider yield significant results. The only requirement for the query that you write for your data question is that it has to have </w:t>
      </w:r>
      <w:r w:rsidRPr="00CA5A73">
        <w:rPr>
          <w:b/>
          <w:color w:val="000000"/>
        </w:rPr>
        <w:t>GROUP BY</w:t>
      </w:r>
      <w:r w:rsidRPr="00CA5A73">
        <w:rPr>
          <w:color w:val="000000"/>
        </w:rPr>
        <w:t xml:space="preserve"> clause as part of it. You can also choose from one of the aggregate functions such as </w:t>
      </w:r>
      <w:r w:rsidRPr="00CA5A73">
        <w:rPr>
          <w:b/>
          <w:color w:val="000000"/>
        </w:rPr>
        <w:t>SUM, COUNT</w:t>
      </w:r>
      <w:r w:rsidR="00B03EB0" w:rsidRPr="00CA5A73">
        <w:rPr>
          <w:b/>
          <w:color w:val="000000"/>
        </w:rPr>
        <w:t>, AVG</w:t>
      </w:r>
      <w:r w:rsidRPr="00CA5A73">
        <w:rPr>
          <w:color w:val="000000"/>
        </w:rPr>
        <w:t xml:space="preserve"> or other functions thought in class.</w:t>
      </w:r>
    </w:p>
    <w:p w14:paraId="1DBE0381" w14:textId="77777777" w:rsidR="00A77F45" w:rsidRDefault="00A77F45" w:rsidP="00527974">
      <w:pPr>
        <w:spacing w:before="120" w:after="240"/>
        <w:ind w:left="720"/>
        <w:contextualSpacing/>
        <w:rPr>
          <w:color w:val="000000"/>
        </w:rPr>
      </w:pPr>
    </w:p>
    <w:p w14:paraId="1D994029" w14:textId="77777777" w:rsidR="00A77F45" w:rsidRPr="00A77F45" w:rsidRDefault="00A77F45" w:rsidP="00A77F45">
      <w:pPr>
        <w:spacing w:before="120" w:after="240"/>
        <w:ind w:left="720"/>
        <w:contextualSpacing/>
        <w:rPr>
          <w:color w:val="000000"/>
        </w:rPr>
      </w:pPr>
      <w:r w:rsidRPr="00A77F45">
        <w:rPr>
          <w:color w:val="000000"/>
        </w:rPr>
        <w:t xml:space="preserve">SELECT </w:t>
      </w:r>
      <w:proofErr w:type="spellStart"/>
      <w:r w:rsidRPr="00A77F45">
        <w:rPr>
          <w:color w:val="000000"/>
        </w:rPr>
        <w:t>column_name</w:t>
      </w:r>
      <w:proofErr w:type="spellEnd"/>
      <w:r w:rsidRPr="00A77F45">
        <w:rPr>
          <w:color w:val="000000"/>
        </w:rPr>
        <w:t xml:space="preserve">, </w:t>
      </w:r>
      <w:proofErr w:type="spellStart"/>
      <w:r w:rsidRPr="00A77F45">
        <w:rPr>
          <w:color w:val="000000"/>
        </w:rPr>
        <w:t>aggregate_function</w:t>
      </w:r>
      <w:proofErr w:type="spellEnd"/>
      <w:r w:rsidRPr="00A77F45">
        <w:rPr>
          <w:color w:val="000000"/>
        </w:rPr>
        <w:t>(</w:t>
      </w:r>
      <w:proofErr w:type="spellStart"/>
      <w:r w:rsidRPr="00A77F45">
        <w:rPr>
          <w:color w:val="000000"/>
        </w:rPr>
        <w:t>column_name</w:t>
      </w:r>
      <w:proofErr w:type="spellEnd"/>
      <w:r w:rsidRPr="00A77F45">
        <w:rPr>
          <w:color w:val="000000"/>
        </w:rPr>
        <w:t>)</w:t>
      </w:r>
      <w:r w:rsidRPr="00A77F45">
        <w:rPr>
          <w:color w:val="000000"/>
        </w:rPr>
        <w:br/>
        <w:t xml:space="preserve">FROM </w:t>
      </w:r>
      <w:proofErr w:type="spellStart"/>
      <w:r w:rsidRPr="00A77F45">
        <w:rPr>
          <w:color w:val="000000"/>
        </w:rPr>
        <w:t>table_name</w:t>
      </w:r>
      <w:proofErr w:type="spellEnd"/>
      <w:r w:rsidRPr="00A77F45">
        <w:rPr>
          <w:color w:val="000000"/>
        </w:rPr>
        <w:br/>
        <w:t xml:space="preserve">WHERE </w:t>
      </w:r>
      <w:proofErr w:type="spellStart"/>
      <w:r w:rsidRPr="00A77F45">
        <w:rPr>
          <w:color w:val="000000"/>
        </w:rPr>
        <w:t>column_name</w:t>
      </w:r>
      <w:proofErr w:type="spellEnd"/>
      <w:r w:rsidRPr="00A77F45">
        <w:rPr>
          <w:color w:val="000000"/>
        </w:rPr>
        <w:t xml:space="preserve"> operator value</w:t>
      </w:r>
      <w:r w:rsidRPr="00A77F45">
        <w:rPr>
          <w:color w:val="000000"/>
        </w:rPr>
        <w:br/>
        <w:t xml:space="preserve">GROUP BY </w:t>
      </w:r>
      <w:proofErr w:type="spellStart"/>
      <w:r w:rsidRPr="00A77F45">
        <w:rPr>
          <w:color w:val="000000"/>
        </w:rPr>
        <w:t>column_name</w:t>
      </w:r>
      <w:proofErr w:type="spellEnd"/>
      <w:r w:rsidRPr="00A77F45">
        <w:rPr>
          <w:color w:val="000000"/>
        </w:rPr>
        <w:t>;</w:t>
      </w:r>
    </w:p>
    <w:p w14:paraId="1B3F25A3" w14:textId="77777777" w:rsidR="00A77F45" w:rsidRDefault="00A77F45" w:rsidP="00527974">
      <w:pPr>
        <w:spacing w:before="120" w:after="240"/>
        <w:ind w:left="720"/>
        <w:contextualSpacing/>
        <w:rPr>
          <w:color w:val="000000"/>
        </w:rPr>
      </w:pPr>
    </w:p>
    <w:p w14:paraId="60938F4B" w14:textId="77777777" w:rsidR="00A77F45" w:rsidRPr="00CA5A73" w:rsidRDefault="00A77F45" w:rsidP="00527974">
      <w:pPr>
        <w:spacing w:before="120" w:after="240"/>
        <w:ind w:left="720"/>
        <w:contextualSpacing/>
        <w:rPr>
          <w:color w:val="000000"/>
        </w:rPr>
      </w:pPr>
      <w:r>
        <w:rPr>
          <w:noProof/>
          <w:color w:val="000000"/>
        </w:rPr>
        <w:drawing>
          <wp:inline distT="0" distB="0" distL="0" distR="0" wp14:anchorId="76883224" wp14:editId="61F88B15">
            <wp:extent cx="5943600" cy="29940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6-10-20 at 7.27.23 PM.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994025"/>
                    </a:xfrm>
                    <a:prstGeom prst="rect">
                      <a:avLst/>
                    </a:prstGeom>
                  </pic:spPr>
                </pic:pic>
              </a:graphicData>
            </a:graphic>
          </wp:inline>
        </w:drawing>
      </w:r>
    </w:p>
    <w:p w14:paraId="17ED091D" w14:textId="77777777" w:rsidR="004E4018" w:rsidRPr="00CA5A73" w:rsidRDefault="004E4018" w:rsidP="00527974">
      <w:pPr>
        <w:spacing w:before="120" w:after="240"/>
        <w:ind w:left="720"/>
        <w:contextualSpacing/>
        <w:rPr>
          <w:color w:val="000000"/>
        </w:rPr>
      </w:pPr>
    </w:p>
    <w:p w14:paraId="7B836158" w14:textId="77777777" w:rsidR="004E4018" w:rsidRPr="00CA5A73" w:rsidRDefault="004E4018" w:rsidP="00527974">
      <w:pPr>
        <w:spacing w:before="120" w:after="240"/>
        <w:ind w:left="720"/>
        <w:contextualSpacing/>
        <w:rPr>
          <w:color w:val="000000"/>
        </w:rPr>
      </w:pPr>
      <w:r w:rsidRPr="00CA5A73">
        <w:rPr>
          <w:color w:val="000000"/>
        </w:rPr>
        <w:t>Remember to first write your data question in plain English and then write the SQL query and execute the same. Paste screenshots of the Query with the result.</w:t>
      </w:r>
    </w:p>
    <w:p w14:paraId="7A3A5591" w14:textId="77777777" w:rsidR="00503036" w:rsidRPr="00CA5A73" w:rsidRDefault="00503036" w:rsidP="00287E86">
      <w:pPr>
        <w:rPr>
          <w:b/>
          <w:color w:val="000000"/>
        </w:rPr>
      </w:pPr>
    </w:p>
    <w:p w14:paraId="2AF18B65" w14:textId="77777777" w:rsidR="00287E86" w:rsidRPr="00CA5A73" w:rsidRDefault="00287E86" w:rsidP="00287E86">
      <w:pPr>
        <w:rPr>
          <w:b/>
          <w:color w:val="000000"/>
        </w:rPr>
      </w:pPr>
      <w:r w:rsidRPr="00CA5A73">
        <w:rPr>
          <w:b/>
          <w:color w:val="000000"/>
        </w:rPr>
        <w:t>Submission instruction</w:t>
      </w:r>
      <w:bookmarkStart w:id="0" w:name="_GoBack"/>
      <w:bookmarkEnd w:id="0"/>
    </w:p>
    <w:p w14:paraId="0F7D74F1" w14:textId="77777777" w:rsidR="00287E86" w:rsidRPr="00CA5A73" w:rsidRDefault="00287E86" w:rsidP="00287E86">
      <w:pPr>
        <w:rPr>
          <w:rFonts w:hint="eastAsia"/>
          <w:color w:val="000000"/>
        </w:rPr>
      </w:pPr>
      <w:r w:rsidRPr="00CA5A73">
        <w:rPr>
          <w:color w:val="000000"/>
        </w:rPr>
        <w:t xml:space="preserve">Please submit your </w:t>
      </w:r>
      <w:r w:rsidRPr="00CA5A73">
        <w:rPr>
          <w:rFonts w:hint="eastAsia"/>
          <w:color w:val="000000"/>
        </w:rPr>
        <w:t xml:space="preserve">lab </w:t>
      </w:r>
      <w:r w:rsidRPr="00CA5A73">
        <w:rPr>
          <w:color w:val="000000"/>
        </w:rPr>
        <w:t xml:space="preserve">report in </w:t>
      </w:r>
      <w:r w:rsidRPr="00CA5A73">
        <w:rPr>
          <w:b/>
          <w:color w:val="000000"/>
        </w:rPr>
        <w:t>one</w:t>
      </w:r>
      <w:r w:rsidRPr="00CA5A73">
        <w:rPr>
          <w:color w:val="000000"/>
        </w:rPr>
        <w:t xml:space="preserve"> </w:t>
      </w:r>
      <w:r w:rsidR="000B60E4" w:rsidRPr="00CA5A73">
        <w:rPr>
          <w:rFonts w:hint="eastAsia"/>
          <w:b/>
          <w:color w:val="000000"/>
        </w:rPr>
        <w:t>PDF</w:t>
      </w:r>
      <w:r w:rsidRPr="00CA5A73">
        <w:rPr>
          <w:color w:val="000000"/>
        </w:rPr>
        <w:t xml:space="preserve"> file to </w:t>
      </w:r>
      <w:proofErr w:type="spellStart"/>
      <w:r w:rsidRPr="00CA5A73">
        <w:rPr>
          <w:color w:val="000000"/>
        </w:rPr>
        <w:t>BlackBoard</w:t>
      </w:r>
      <w:proofErr w:type="spellEnd"/>
      <w:r w:rsidRPr="00CA5A73">
        <w:rPr>
          <w:color w:val="000000"/>
        </w:rPr>
        <w:t>. Name your file in this format “IST659-Lab</w:t>
      </w:r>
      <w:r w:rsidR="00D80091" w:rsidRPr="00CA5A73">
        <w:rPr>
          <w:rFonts w:hint="eastAsia"/>
          <w:color w:val="000000"/>
        </w:rPr>
        <w:t>6</w:t>
      </w:r>
      <w:r w:rsidRPr="00CA5A73">
        <w:rPr>
          <w:color w:val="000000"/>
        </w:rPr>
        <w:t>-Lastname-Firstname.</w:t>
      </w:r>
      <w:r w:rsidR="00BC5462" w:rsidRPr="00CA5A73">
        <w:rPr>
          <w:rFonts w:hint="eastAsia"/>
          <w:color w:val="000000"/>
        </w:rPr>
        <w:t>pdf</w:t>
      </w:r>
      <w:r w:rsidRPr="00CA5A73">
        <w:rPr>
          <w:color w:val="000000"/>
        </w:rPr>
        <w:t xml:space="preserve">”. </w:t>
      </w:r>
    </w:p>
    <w:p w14:paraId="5AFBED75" w14:textId="77777777" w:rsidR="0038115E" w:rsidRPr="00CA5A73" w:rsidRDefault="0038115E" w:rsidP="00287E86">
      <w:pPr>
        <w:rPr>
          <w:rFonts w:hint="eastAsia"/>
          <w:color w:val="000000"/>
        </w:rPr>
      </w:pPr>
      <w:r w:rsidRPr="00CA5A73">
        <w:rPr>
          <w:color w:val="000000"/>
        </w:rPr>
        <w:t>After each question, copy and paste your SQL statement, followed by the screenshot to show that your SQL statement has been successfully executed. Remember to add comments to your SQL statements to explain the purpose of the code blocks.</w:t>
      </w:r>
    </w:p>
    <w:p w14:paraId="0DD18C48" w14:textId="77777777" w:rsidR="00287E86" w:rsidRPr="00CA5A73" w:rsidRDefault="00287E86" w:rsidP="00287E86">
      <w:pPr>
        <w:rPr>
          <w:b/>
          <w:color w:val="000000"/>
        </w:rPr>
      </w:pPr>
      <w:r w:rsidRPr="00CA5A73">
        <w:rPr>
          <w:b/>
          <w:color w:val="000000"/>
        </w:rPr>
        <w:t>Due date</w:t>
      </w:r>
    </w:p>
    <w:p w14:paraId="3AFF536A" w14:textId="77777777" w:rsidR="00BA5C21" w:rsidRPr="00CA5A73" w:rsidRDefault="00287E86">
      <w:pPr>
        <w:rPr>
          <w:color w:val="000000"/>
        </w:rPr>
      </w:pPr>
      <w:r w:rsidRPr="00CA5A73">
        <w:rPr>
          <w:color w:val="000000"/>
        </w:rPr>
        <w:t xml:space="preserve">The lab report is due on </w:t>
      </w:r>
      <w:r w:rsidR="00503036" w:rsidRPr="00EA64CD">
        <w:rPr>
          <w:b/>
          <w:color w:val="000000"/>
        </w:rPr>
        <w:t>Sunday</w:t>
      </w:r>
      <w:r w:rsidRPr="00EA64CD">
        <w:rPr>
          <w:b/>
          <w:color w:val="000000"/>
        </w:rPr>
        <w:t xml:space="preserve">, </w:t>
      </w:r>
      <w:r w:rsidR="00503036" w:rsidRPr="00EA64CD">
        <w:rPr>
          <w:b/>
          <w:color w:val="000000"/>
        </w:rPr>
        <w:t>Noon</w:t>
      </w:r>
    </w:p>
    <w:sectPr w:rsidR="00BA5C21" w:rsidRPr="00CA5A73">
      <w:headerReference w:type="even" r:id="rId10"/>
      <w:headerReference w:type="default" r:id="rId11"/>
      <w:footerReference w:type="even"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0A8D9F" w14:textId="77777777" w:rsidR="004C55FF" w:rsidRDefault="004C55FF" w:rsidP="00287E86">
      <w:r>
        <w:separator/>
      </w:r>
    </w:p>
  </w:endnote>
  <w:endnote w:type="continuationSeparator" w:id="0">
    <w:p w14:paraId="526140CF" w14:textId="77777777" w:rsidR="004C55FF" w:rsidRDefault="004C55FF" w:rsidP="00287E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080E0000" w:usb2="00000010" w:usb3="00000000" w:csb0="00040001" w:csb1="00000000"/>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A42AE" w14:textId="77777777" w:rsidR="004916A0" w:rsidRDefault="004916A0">
    <w:pPr>
      <w:pStyle w:val="Footer"/>
    </w:pPr>
  </w:p>
  <w:p w14:paraId="7C2CDD15" w14:textId="77777777" w:rsidR="004916A0" w:rsidRDefault="004916A0"/>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88BB2" w14:textId="77777777" w:rsidR="004916A0" w:rsidRDefault="004916A0" w:rsidP="00741A4D">
    <w:pPr>
      <w:pStyle w:val="Footer"/>
      <w:jc w:val="center"/>
    </w:pPr>
    <w:r>
      <w:fldChar w:fldCharType="begin"/>
    </w:r>
    <w:r>
      <w:instrText>PAGE   \* MERGEFORMAT</w:instrText>
    </w:r>
    <w:r>
      <w:fldChar w:fldCharType="separate"/>
    </w:r>
    <w:r w:rsidR="00A77F45" w:rsidRPr="00A77F45">
      <w:rPr>
        <w:noProof/>
        <w:lang w:val="zh-CN"/>
      </w:rPr>
      <w:t>3</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71A5E9" w14:textId="77777777" w:rsidR="004C55FF" w:rsidRDefault="004C55FF" w:rsidP="00287E86">
      <w:r>
        <w:separator/>
      </w:r>
    </w:p>
  </w:footnote>
  <w:footnote w:type="continuationSeparator" w:id="0">
    <w:p w14:paraId="2A38B7C2" w14:textId="77777777" w:rsidR="004C55FF" w:rsidRDefault="004C55FF" w:rsidP="00287E8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58CBDC" w14:textId="77777777" w:rsidR="004916A0" w:rsidRDefault="004916A0">
    <w:pPr>
      <w:pStyle w:val="Header"/>
    </w:pPr>
  </w:p>
  <w:p w14:paraId="0A91744B" w14:textId="77777777" w:rsidR="004916A0" w:rsidRDefault="004916A0"/>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6FE87" w14:textId="77777777" w:rsidR="004916A0" w:rsidRPr="00171EB2" w:rsidRDefault="004916A0" w:rsidP="00171EB2">
    <w:pPr>
      <w:pStyle w:val="Header"/>
      <w:rPr>
        <w:color w:val="404040"/>
        <w:sz w:val="21"/>
        <w:szCs w:val="21"/>
      </w:rPr>
    </w:pPr>
    <w:r w:rsidRPr="00163C40">
      <w:rPr>
        <w:rFonts w:hint="eastAsia"/>
        <w:color w:val="404040"/>
        <w:sz w:val="21"/>
        <w:szCs w:val="21"/>
      </w:rPr>
      <w:t xml:space="preserve">IST659 </w:t>
    </w:r>
    <w:r w:rsidR="00523455">
      <w:rPr>
        <w:rFonts w:hint="eastAsia"/>
        <w:color w:val="404040"/>
        <w:sz w:val="21"/>
        <w:szCs w:val="21"/>
      </w:rPr>
      <w:t xml:space="preserve">Fall </w:t>
    </w:r>
    <w:r w:rsidR="00503036">
      <w:rPr>
        <w:rFonts w:hint="eastAsia"/>
        <w:color w:val="404040"/>
        <w:sz w:val="21"/>
        <w:szCs w:val="21"/>
      </w:rPr>
      <w:t>2016</w:t>
    </w:r>
    <w:r w:rsidRPr="00163C40">
      <w:rPr>
        <w:rFonts w:hint="eastAsia"/>
        <w:color w:val="404040"/>
        <w:sz w:val="21"/>
        <w:szCs w:val="21"/>
      </w:rPr>
      <w:t xml:space="preserve">                                                                                                            </w:t>
    </w:r>
    <w:r w:rsidR="00503036">
      <w:rPr>
        <w:rFonts w:hint="eastAsia"/>
        <w:color w:val="404040"/>
        <w:sz w:val="21"/>
        <w:szCs w:val="21"/>
      </w:rPr>
      <w:t xml:space="preserve">                             Prof. Yun Huang</w:t>
    </w:r>
    <w:r w:rsidRPr="00163C40">
      <w:rPr>
        <w:rFonts w:hint="eastAsia"/>
        <w:color w:val="404040"/>
        <w:sz w:val="21"/>
        <w:szCs w:val="21"/>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587AD7E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F4266EA"/>
    <w:multiLevelType w:val="hybridMultilevel"/>
    <w:tmpl w:val="B68EEF84"/>
    <w:lvl w:ilvl="0" w:tplc="44AE50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47A1237"/>
    <w:multiLevelType w:val="hybridMultilevel"/>
    <w:tmpl w:val="2DD46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4624912"/>
    <w:multiLevelType w:val="hybridMultilevel"/>
    <w:tmpl w:val="4C50F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5FB7486"/>
    <w:multiLevelType w:val="hybridMultilevel"/>
    <w:tmpl w:val="46D25BB2"/>
    <w:lvl w:ilvl="0" w:tplc="665C3B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245F"/>
    <w:rsid w:val="00001073"/>
    <w:rsid w:val="00002B3A"/>
    <w:rsid w:val="0000302B"/>
    <w:rsid w:val="00011912"/>
    <w:rsid w:val="000127E3"/>
    <w:rsid w:val="00015986"/>
    <w:rsid w:val="00017EF9"/>
    <w:rsid w:val="000201BF"/>
    <w:rsid w:val="00020311"/>
    <w:rsid w:val="000203CB"/>
    <w:rsid w:val="000205E5"/>
    <w:rsid w:val="00024654"/>
    <w:rsid w:val="00025135"/>
    <w:rsid w:val="00033698"/>
    <w:rsid w:val="00033BB0"/>
    <w:rsid w:val="00033CF2"/>
    <w:rsid w:val="00035DE5"/>
    <w:rsid w:val="00036818"/>
    <w:rsid w:val="000435C3"/>
    <w:rsid w:val="000451C1"/>
    <w:rsid w:val="00050FDA"/>
    <w:rsid w:val="00052AB7"/>
    <w:rsid w:val="00052C4A"/>
    <w:rsid w:val="00054BA2"/>
    <w:rsid w:val="0005574D"/>
    <w:rsid w:val="0005644B"/>
    <w:rsid w:val="00060090"/>
    <w:rsid w:val="000603DE"/>
    <w:rsid w:val="0006733C"/>
    <w:rsid w:val="00070425"/>
    <w:rsid w:val="00073610"/>
    <w:rsid w:val="00074486"/>
    <w:rsid w:val="00075C54"/>
    <w:rsid w:val="00075D92"/>
    <w:rsid w:val="000768B2"/>
    <w:rsid w:val="00076ADA"/>
    <w:rsid w:val="00077212"/>
    <w:rsid w:val="00082262"/>
    <w:rsid w:val="00085CF3"/>
    <w:rsid w:val="0008666D"/>
    <w:rsid w:val="00090E17"/>
    <w:rsid w:val="00097C14"/>
    <w:rsid w:val="000A08B3"/>
    <w:rsid w:val="000A185B"/>
    <w:rsid w:val="000A523C"/>
    <w:rsid w:val="000A6224"/>
    <w:rsid w:val="000B1A88"/>
    <w:rsid w:val="000B20F6"/>
    <w:rsid w:val="000B3685"/>
    <w:rsid w:val="000B470F"/>
    <w:rsid w:val="000B60E4"/>
    <w:rsid w:val="000B6AD4"/>
    <w:rsid w:val="000B75C1"/>
    <w:rsid w:val="000C27C1"/>
    <w:rsid w:val="000C32EE"/>
    <w:rsid w:val="000C422F"/>
    <w:rsid w:val="000C740C"/>
    <w:rsid w:val="000D1835"/>
    <w:rsid w:val="000D40E2"/>
    <w:rsid w:val="000E1E36"/>
    <w:rsid w:val="000E222A"/>
    <w:rsid w:val="000F16D9"/>
    <w:rsid w:val="000F1E56"/>
    <w:rsid w:val="000F5CCA"/>
    <w:rsid w:val="000F73B1"/>
    <w:rsid w:val="00101527"/>
    <w:rsid w:val="00101D0F"/>
    <w:rsid w:val="00106F60"/>
    <w:rsid w:val="00107B9A"/>
    <w:rsid w:val="001108FF"/>
    <w:rsid w:val="00110B0D"/>
    <w:rsid w:val="00116B82"/>
    <w:rsid w:val="001173B9"/>
    <w:rsid w:val="00122B1A"/>
    <w:rsid w:val="001247A5"/>
    <w:rsid w:val="00127CA0"/>
    <w:rsid w:val="001317F6"/>
    <w:rsid w:val="00132D2B"/>
    <w:rsid w:val="001336CD"/>
    <w:rsid w:val="00133FCD"/>
    <w:rsid w:val="0013661F"/>
    <w:rsid w:val="001377DD"/>
    <w:rsid w:val="00140E48"/>
    <w:rsid w:val="0014204B"/>
    <w:rsid w:val="0014245B"/>
    <w:rsid w:val="00144BEC"/>
    <w:rsid w:val="00146AAC"/>
    <w:rsid w:val="00155FC7"/>
    <w:rsid w:val="0015626D"/>
    <w:rsid w:val="001573F2"/>
    <w:rsid w:val="001637DF"/>
    <w:rsid w:val="0016427E"/>
    <w:rsid w:val="00164B49"/>
    <w:rsid w:val="0016513B"/>
    <w:rsid w:val="00165E1F"/>
    <w:rsid w:val="00166A28"/>
    <w:rsid w:val="00166B7C"/>
    <w:rsid w:val="00171EB2"/>
    <w:rsid w:val="00171FFE"/>
    <w:rsid w:val="00174E0A"/>
    <w:rsid w:val="001762B6"/>
    <w:rsid w:val="00181444"/>
    <w:rsid w:val="00184051"/>
    <w:rsid w:val="00184CA3"/>
    <w:rsid w:val="0018616E"/>
    <w:rsid w:val="001867A3"/>
    <w:rsid w:val="00187612"/>
    <w:rsid w:val="00190171"/>
    <w:rsid w:val="00192260"/>
    <w:rsid w:val="001950C4"/>
    <w:rsid w:val="00197124"/>
    <w:rsid w:val="00197EAB"/>
    <w:rsid w:val="001A3A65"/>
    <w:rsid w:val="001A7B27"/>
    <w:rsid w:val="001B372C"/>
    <w:rsid w:val="001B3F29"/>
    <w:rsid w:val="001C3BC2"/>
    <w:rsid w:val="001D3947"/>
    <w:rsid w:val="001D3A0D"/>
    <w:rsid w:val="001E13FE"/>
    <w:rsid w:val="001E5D55"/>
    <w:rsid w:val="001F1ACA"/>
    <w:rsid w:val="001F23F1"/>
    <w:rsid w:val="001F3B8E"/>
    <w:rsid w:val="001F672E"/>
    <w:rsid w:val="002000BD"/>
    <w:rsid w:val="00200AA2"/>
    <w:rsid w:val="002011B5"/>
    <w:rsid w:val="0020123A"/>
    <w:rsid w:val="002033E6"/>
    <w:rsid w:val="00203ECA"/>
    <w:rsid w:val="00206927"/>
    <w:rsid w:val="0021010A"/>
    <w:rsid w:val="00214A66"/>
    <w:rsid w:val="00215FE8"/>
    <w:rsid w:val="0021700C"/>
    <w:rsid w:val="002209BF"/>
    <w:rsid w:val="00221BCC"/>
    <w:rsid w:val="0022307D"/>
    <w:rsid w:val="00234B30"/>
    <w:rsid w:val="0024302A"/>
    <w:rsid w:val="00245A64"/>
    <w:rsid w:val="002478E7"/>
    <w:rsid w:val="00247DDB"/>
    <w:rsid w:val="00252AB9"/>
    <w:rsid w:val="00252C0C"/>
    <w:rsid w:val="00262504"/>
    <w:rsid w:val="00262D55"/>
    <w:rsid w:val="002675DA"/>
    <w:rsid w:val="00271A25"/>
    <w:rsid w:val="0027331E"/>
    <w:rsid w:val="002744F0"/>
    <w:rsid w:val="00275DB8"/>
    <w:rsid w:val="00275F1C"/>
    <w:rsid w:val="002814E7"/>
    <w:rsid w:val="00281D8F"/>
    <w:rsid w:val="00284688"/>
    <w:rsid w:val="002859C3"/>
    <w:rsid w:val="00286FF5"/>
    <w:rsid w:val="00287544"/>
    <w:rsid w:val="00287E86"/>
    <w:rsid w:val="00290ED3"/>
    <w:rsid w:val="002917A6"/>
    <w:rsid w:val="00292FC6"/>
    <w:rsid w:val="002949E7"/>
    <w:rsid w:val="00294D2E"/>
    <w:rsid w:val="00296219"/>
    <w:rsid w:val="002977D7"/>
    <w:rsid w:val="002A057A"/>
    <w:rsid w:val="002A0AB6"/>
    <w:rsid w:val="002A1F5D"/>
    <w:rsid w:val="002A23C9"/>
    <w:rsid w:val="002A457D"/>
    <w:rsid w:val="002A75B9"/>
    <w:rsid w:val="002B1DCC"/>
    <w:rsid w:val="002B279B"/>
    <w:rsid w:val="002B2C2A"/>
    <w:rsid w:val="002C1895"/>
    <w:rsid w:val="002C194F"/>
    <w:rsid w:val="002C1F58"/>
    <w:rsid w:val="002C65B9"/>
    <w:rsid w:val="002D060A"/>
    <w:rsid w:val="002D063A"/>
    <w:rsid w:val="002D18B8"/>
    <w:rsid w:val="002D2F0B"/>
    <w:rsid w:val="002D4B10"/>
    <w:rsid w:val="002D7FF7"/>
    <w:rsid w:val="002E0FB4"/>
    <w:rsid w:val="002E1FE7"/>
    <w:rsid w:val="002E32CF"/>
    <w:rsid w:val="002E3D13"/>
    <w:rsid w:val="002E4212"/>
    <w:rsid w:val="002E54D9"/>
    <w:rsid w:val="002E6F9E"/>
    <w:rsid w:val="002E7973"/>
    <w:rsid w:val="002E7C46"/>
    <w:rsid w:val="002F25A5"/>
    <w:rsid w:val="002F4B75"/>
    <w:rsid w:val="002F7753"/>
    <w:rsid w:val="00300FCF"/>
    <w:rsid w:val="00301CFF"/>
    <w:rsid w:val="0030408C"/>
    <w:rsid w:val="00306E14"/>
    <w:rsid w:val="00307F31"/>
    <w:rsid w:val="00311B7A"/>
    <w:rsid w:val="003132A0"/>
    <w:rsid w:val="003201B9"/>
    <w:rsid w:val="003319BA"/>
    <w:rsid w:val="00333CE3"/>
    <w:rsid w:val="00337067"/>
    <w:rsid w:val="003371A7"/>
    <w:rsid w:val="003408BA"/>
    <w:rsid w:val="00342521"/>
    <w:rsid w:val="00342699"/>
    <w:rsid w:val="00345FD0"/>
    <w:rsid w:val="0034651D"/>
    <w:rsid w:val="00350065"/>
    <w:rsid w:val="00351A62"/>
    <w:rsid w:val="00360C29"/>
    <w:rsid w:val="003622E3"/>
    <w:rsid w:val="00363C4D"/>
    <w:rsid w:val="0036411F"/>
    <w:rsid w:val="00364FB9"/>
    <w:rsid w:val="00370289"/>
    <w:rsid w:val="003732D7"/>
    <w:rsid w:val="0037627B"/>
    <w:rsid w:val="003800F3"/>
    <w:rsid w:val="0038115E"/>
    <w:rsid w:val="00381928"/>
    <w:rsid w:val="00383FB3"/>
    <w:rsid w:val="003929B3"/>
    <w:rsid w:val="003929E0"/>
    <w:rsid w:val="00394817"/>
    <w:rsid w:val="003A1C9E"/>
    <w:rsid w:val="003A5F2C"/>
    <w:rsid w:val="003B0A84"/>
    <w:rsid w:val="003B27FA"/>
    <w:rsid w:val="003B3958"/>
    <w:rsid w:val="003B4258"/>
    <w:rsid w:val="003B7662"/>
    <w:rsid w:val="003C02E0"/>
    <w:rsid w:val="003C0A5E"/>
    <w:rsid w:val="003C0B4E"/>
    <w:rsid w:val="003C1B58"/>
    <w:rsid w:val="003C2E13"/>
    <w:rsid w:val="003C6C5F"/>
    <w:rsid w:val="003D34E9"/>
    <w:rsid w:val="003D43CC"/>
    <w:rsid w:val="003E46C4"/>
    <w:rsid w:val="003E4BA7"/>
    <w:rsid w:val="003E61B3"/>
    <w:rsid w:val="003F3A96"/>
    <w:rsid w:val="003F47B9"/>
    <w:rsid w:val="003F4FCA"/>
    <w:rsid w:val="003F55D6"/>
    <w:rsid w:val="003F78BD"/>
    <w:rsid w:val="00400743"/>
    <w:rsid w:val="00402C14"/>
    <w:rsid w:val="00403369"/>
    <w:rsid w:val="0040363D"/>
    <w:rsid w:val="004041A8"/>
    <w:rsid w:val="00406850"/>
    <w:rsid w:val="00417078"/>
    <w:rsid w:val="00417469"/>
    <w:rsid w:val="004249B9"/>
    <w:rsid w:val="00424A05"/>
    <w:rsid w:val="00424A7C"/>
    <w:rsid w:val="00425BB5"/>
    <w:rsid w:val="00425DB3"/>
    <w:rsid w:val="0042738F"/>
    <w:rsid w:val="00432DD2"/>
    <w:rsid w:val="00434768"/>
    <w:rsid w:val="0044239F"/>
    <w:rsid w:val="00442C9C"/>
    <w:rsid w:val="0044351E"/>
    <w:rsid w:val="004443B4"/>
    <w:rsid w:val="00444CE7"/>
    <w:rsid w:val="00450770"/>
    <w:rsid w:val="00450E07"/>
    <w:rsid w:val="00451DFF"/>
    <w:rsid w:val="0045410C"/>
    <w:rsid w:val="004605F6"/>
    <w:rsid w:val="00460AB4"/>
    <w:rsid w:val="00460BD4"/>
    <w:rsid w:val="00467ADC"/>
    <w:rsid w:val="004737DA"/>
    <w:rsid w:val="004739DE"/>
    <w:rsid w:val="0047418C"/>
    <w:rsid w:val="00475220"/>
    <w:rsid w:val="004863DC"/>
    <w:rsid w:val="004916A0"/>
    <w:rsid w:val="0049353B"/>
    <w:rsid w:val="00493DC3"/>
    <w:rsid w:val="00494584"/>
    <w:rsid w:val="00496403"/>
    <w:rsid w:val="004A001B"/>
    <w:rsid w:val="004A311D"/>
    <w:rsid w:val="004A430B"/>
    <w:rsid w:val="004A4927"/>
    <w:rsid w:val="004A675F"/>
    <w:rsid w:val="004A765B"/>
    <w:rsid w:val="004B33AF"/>
    <w:rsid w:val="004C08CD"/>
    <w:rsid w:val="004C138E"/>
    <w:rsid w:val="004C3686"/>
    <w:rsid w:val="004C456C"/>
    <w:rsid w:val="004C48D1"/>
    <w:rsid w:val="004C50CD"/>
    <w:rsid w:val="004C55FF"/>
    <w:rsid w:val="004D2389"/>
    <w:rsid w:val="004D31DB"/>
    <w:rsid w:val="004D6629"/>
    <w:rsid w:val="004E0963"/>
    <w:rsid w:val="004E1A85"/>
    <w:rsid w:val="004E2A7F"/>
    <w:rsid w:val="004E4018"/>
    <w:rsid w:val="004E5D48"/>
    <w:rsid w:val="004E5E78"/>
    <w:rsid w:val="004E60CE"/>
    <w:rsid w:val="004F32BC"/>
    <w:rsid w:val="004F45CA"/>
    <w:rsid w:val="004F46D7"/>
    <w:rsid w:val="004F52B9"/>
    <w:rsid w:val="004F5E7B"/>
    <w:rsid w:val="004F703A"/>
    <w:rsid w:val="00500DD4"/>
    <w:rsid w:val="00502D94"/>
    <w:rsid w:val="00502DCA"/>
    <w:rsid w:val="00503036"/>
    <w:rsid w:val="005045A8"/>
    <w:rsid w:val="005079A9"/>
    <w:rsid w:val="005125F3"/>
    <w:rsid w:val="005127C8"/>
    <w:rsid w:val="00512F4D"/>
    <w:rsid w:val="00514B78"/>
    <w:rsid w:val="005152A6"/>
    <w:rsid w:val="00522A8C"/>
    <w:rsid w:val="005230BE"/>
    <w:rsid w:val="005231CD"/>
    <w:rsid w:val="00523455"/>
    <w:rsid w:val="00527974"/>
    <w:rsid w:val="00530A2C"/>
    <w:rsid w:val="00530AFC"/>
    <w:rsid w:val="00531E74"/>
    <w:rsid w:val="00532D4E"/>
    <w:rsid w:val="0053418E"/>
    <w:rsid w:val="0054288D"/>
    <w:rsid w:val="005515C4"/>
    <w:rsid w:val="00551A55"/>
    <w:rsid w:val="00552519"/>
    <w:rsid w:val="00554125"/>
    <w:rsid w:val="00560B15"/>
    <w:rsid w:val="00562BA7"/>
    <w:rsid w:val="005634E2"/>
    <w:rsid w:val="0056364D"/>
    <w:rsid w:val="00564249"/>
    <w:rsid w:val="005665D6"/>
    <w:rsid w:val="00571D0E"/>
    <w:rsid w:val="00573DBD"/>
    <w:rsid w:val="0058026C"/>
    <w:rsid w:val="005815C2"/>
    <w:rsid w:val="00581B9A"/>
    <w:rsid w:val="00585A69"/>
    <w:rsid w:val="00586F4C"/>
    <w:rsid w:val="00586FD0"/>
    <w:rsid w:val="00590E1D"/>
    <w:rsid w:val="00594DE1"/>
    <w:rsid w:val="00597BB5"/>
    <w:rsid w:val="005A3840"/>
    <w:rsid w:val="005A5039"/>
    <w:rsid w:val="005A6A8E"/>
    <w:rsid w:val="005A6EF8"/>
    <w:rsid w:val="005B2280"/>
    <w:rsid w:val="005B5965"/>
    <w:rsid w:val="005B6ABE"/>
    <w:rsid w:val="005B6CA4"/>
    <w:rsid w:val="005C0D11"/>
    <w:rsid w:val="005C129B"/>
    <w:rsid w:val="005C4392"/>
    <w:rsid w:val="005C723F"/>
    <w:rsid w:val="005D0716"/>
    <w:rsid w:val="005D10C1"/>
    <w:rsid w:val="005D283F"/>
    <w:rsid w:val="005D3D1D"/>
    <w:rsid w:val="005D4F1E"/>
    <w:rsid w:val="005D7FAA"/>
    <w:rsid w:val="005E282E"/>
    <w:rsid w:val="005E6BB2"/>
    <w:rsid w:val="005F21D6"/>
    <w:rsid w:val="005F2275"/>
    <w:rsid w:val="005F35C5"/>
    <w:rsid w:val="005F3AD1"/>
    <w:rsid w:val="006022C6"/>
    <w:rsid w:val="00603D86"/>
    <w:rsid w:val="00604107"/>
    <w:rsid w:val="006046E8"/>
    <w:rsid w:val="00613378"/>
    <w:rsid w:val="00613705"/>
    <w:rsid w:val="006139A5"/>
    <w:rsid w:val="00613A5A"/>
    <w:rsid w:val="006152B7"/>
    <w:rsid w:val="006164B4"/>
    <w:rsid w:val="00620991"/>
    <w:rsid w:val="00622340"/>
    <w:rsid w:val="00623D3C"/>
    <w:rsid w:val="00623E66"/>
    <w:rsid w:val="00626138"/>
    <w:rsid w:val="00630401"/>
    <w:rsid w:val="00631910"/>
    <w:rsid w:val="006351CA"/>
    <w:rsid w:val="0063734F"/>
    <w:rsid w:val="006432AC"/>
    <w:rsid w:val="006449C4"/>
    <w:rsid w:val="006456E3"/>
    <w:rsid w:val="0064600B"/>
    <w:rsid w:val="0064754C"/>
    <w:rsid w:val="00647E83"/>
    <w:rsid w:val="00647EC6"/>
    <w:rsid w:val="006520CF"/>
    <w:rsid w:val="006542D0"/>
    <w:rsid w:val="0065502D"/>
    <w:rsid w:val="00656358"/>
    <w:rsid w:val="00657403"/>
    <w:rsid w:val="0065764F"/>
    <w:rsid w:val="00662A22"/>
    <w:rsid w:val="00663DFC"/>
    <w:rsid w:val="00664C26"/>
    <w:rsid w:val="0066515D"/>
    <w:rsid w:val="00667084"/>
    <w:rsid w:val="006731F4"/>
    <w:rsid w:val="00675FFD"/>
    <w:rsid w:val="006816BC"/>
    <w:rsid w:val="00682C45"/>
    <w:rsid w:val="0068305A"/>
    <w:rsid w:val="00684222"/>
    <w:rsid w:val="006854E2"/>
    <w:rsid w:val="00686520"/>
    <w:rsid w:val="0068794D"/>
    <w:rsid w:val="00687BEA"/>
    <w:rsid w:val="0069202C"/>
    <w:rsid w:val="00694C08"/>
    <w:rsid w:val="00694C6C"/>
    <w:rsid w:val="006A04C3"/>
    <w:rsid w:val="006A2781"/>
    <w:rsid w:val="006A2E83"/>
    <w:rsid w:val="006A4143"/>
    <w:rsid w:val="006A7B12"/>
    <w:rsid w:val="006B025D"/>
    <w:rsid w:val="006B0865"/>
    <w:rsid w:val="006B46CD"/>
    <w:rsid w:val="006B5A1A"/>
    <w:rsid w:val="006B6260"/>
    <w:rsid w:val="006B6412"/>
    <w:rsid w:val="006C082B"/>
    <w:rsid w:val="006C215A"/>
    <w:rsid w:val="006C668E"/>
    <w:rsid w:val="006D7038"/>
    <w:rsid w:val="006E0154"/>
    <w:rsid w:val="006F1D93"/>
    <w:rsid w:val="006F3710"/>
    <w:rsid w:val="006F556E"/>
    <w:rsid w:val="006F74E1"/>
    <w:rsid w:val="0070464A"/>
    <w:rsid w:val="00705AF7"/>
    <w:rsid w:val="0070769F"/>
    <w:rsid w:val="007113CC"/>
    <w:rsid w:val="00713AB2"/>
    <w:rsid w:val="00715FD3"/>
    <w:rsid w:val="00717E78"/>
    <w:rsid w:val="007222A9"/>
    <w:rsid w:val="007277D1"/>
    <w:rsid w:val="00727BFF"/>
    <w:rsid w:val="00734214"/>
    <w:rsid w:val="00734DE6"/>
    <w:rsid w:val="00736B89"/>
    <w:rsid w:val="0073734D"/>
    <w:rsid w:val="00740421"/>
    <w:rsid w:val="007405A2"/>
    <w:rsid w:val="00741A4D"/>
    <w:rsid w:val="00741EC8"/>
    <w:rsid w:val="00745EC4"/>
    <w:rsid w:val="00746F74"/>
    <w:rsid w:val="00755BB6"/>
    <w:rsid w:val="0075655F"/>
    <w:rsid w:val="007566D1"/>
    <w:rsid w:val="00756995"/>
    <w:rsid w:val="00756E9D"/>
    <w:rsid w:val="0076039E"/>
    <w:rsid w:val="00760AF0"/>
    <w:rsid w:val="00760F0E"/>
    <w:rsid w:val="0076269D"/>
    <w:rsid w:val="00762835"/>
    <w:rsid w:val="00764B8B"/>
    <w:rsid w:val="00766B8F"/>
    <w:rsid w:val="007676B0"/>
    <w:rsid w:val="00770F95"/>
    <w:rsid w:val="00771392"/>
    <w:rsid w:val="007761CE"/>
    <w:rsid w:val="00776289"/>
    <w:rsid w:val="0077781C"/>
    <w:rsid w:val="00780213"/>
    <w:rsid w:val="00780703"/>
    <w:rsid w:val="0078107D"/>
    <w:rsid w:val="00781745"/>
    <w:rsid w:val="00782175"/>
    <w:rsid w:val="0078245F"/>
    <w:rsid w:val="0078253D"/>
    <w:rsid w:val="00783667"/>
    <w:rsid w:val="00784AFA"/>
    <w:rsid w:val="007875B1"/>
    <w:rsid w:val="00790399"/>
    <w:rsid w:val="0079242B"/>
    <w:rsid w:val="007932D8"/>
    <w:rsid w:val="00793788"/>
    <w:rsid w:val="00794118"/>
    <w:rsid w:val="00794343"/>
    <w:rsid w:val="00794B09"/>
    <w:rsid w:val="007A180B"/>
    <w:rsid w:val="007A40BC"/>
    <w:rsid w:val="007A7E35"/>
    <w:rsid w:val="007B074C"/>
    <w:rsid w:val="007B0EB9"/>
    <w:rsid w:val="007B5C14"/>
    <w:rsid w:val="007B63D3"/>
    <w:rsid w:val="007C0EEE"/>
    <w:rsid w:val="007C29DB"/>
    <w:rsid w:val="007C595C"/>
    <w:rsid w:val="007C6CE5"/>
    <w:rsid w:val="007D039C"/>
    <w:rsid w:val="007D0774"/>
    <w:rsid w:val="007D3440"/>
    <w:rsid w:val="007D432A"/>
    <w:rsid w:val="007D44E6"/>
    <w:rsid w:val="007D75EC"/>
    <w:rsid w:val="007D76CC"/>
    <w:rsid w:val="007E344A"/>
    <w:rsid w:val="007E6300"/>
    <w:rsid w:val="007F74E9"/>
    <w:rsid w:val="00802E15"/>
    <w:rsid w:val="00804267"/>
    <w:rsid w:val="00805C48"/>
    <w:rsid w:val="008100EB"/>
    <w:rsid w:val="00810F81"/>
    <w:rsid w:val="00811E83"/>
    <w:rsid w:val="00812316"/>
    <w:rsid w:val="0081487F"/>
    <w:rsid w:val="008171A8"/>
    <w:rsid w:val="0081793E"/>
    <w:rsid w:val="00821B7F"/>
    <w:rsid w:val="0082356C"/>
    <w:rsid w:val="008275F4"/>
    <w:rsid w:val="00827A6D"/>
    <w:rsid w:val="00832F98"/>
    <w:rsid w:val="00834732"/>
    <w:rsid w:val="00836B22"/>
    <w:rsid w:val="0084430F"/>
    <w:rsid w:val="00850B5D"/>
    <w:rsid w:val="00850C34"/>
    <w:rsid w:val="008544F8"/>
    <w:rsid w:val="00855283"/>
    <w:rsid w:val="0085598C"/>
    <w:rsid w:val="008560A1"/>
    <w:rsid w:val="00857FCA"/>
    <w:rsid w:val="0087215F"/>
    <w:rsid w:val="00874175"/>
    <w:rsid w:val="00875049"/>
    <w:rsid w:val="0087520C"/>
    <w:rsid w:val="0087582C"/>
    <w:rsid w:val="008772E5"/>
    <w:rsid w:val="008824A5"/>
    <w:rsid w:val="008824D9"/>
    <w:rsid w:val="0088389D"/>
    <w:rsid w:val="008963DA"/>
    <w:rsid w:val="00897028"/>
    <w:rsid w:val="0089761F"/>
    <w:rsid w:val="00897DB9"/>
    <w:rsid w:val="008A1100"/>
    <w:rsid w:val="008A3843"/>
    <w:rsid w:val="008A5346"/>
    <w:rsid w:val="008A55A2"/>
    <w:rsid w:val="008A58B6"/>
    <w:rsid w:val="008A6BBF"/>
    <w:rsid w:val="008B04BC"/>
    <w:rsid w:val="008B2D29"/>
    <w:rsid w:val="008C149F"/>
    <w:rsid w:val="008C27C1"/>
    <w:rsid w:val="008C30F1"/>
    <w:rsid w:val="008C54F4"/>
    <w:rsid w:val="008C62DA"/>
    <w:rsid w:val="008C7B10"/>
    <w:rsid w:val="008D4F13"/>
    <w:rsid w:val="008D5343"/>
    <w:rsid w:val="008D574D"/>
    <w:rsid w:val="008D7CC5"/>
    <w:rsid w:val="008E33F9"/>
    <w:rsid w:val="008E3CD3"/>
    <w:rsid w:val="008E3EEC"/>
    <w:rsid w:val="008F20D8"/>
    <w:rsid w:val="008F3CF6"/>
    <w:rsid w:val="008F440C"/>
    <w:rsid w:val="008F72AF"/>
    <w:rsid w:val="00901217"/>
    <w:rsid w:val="0091059E"/>
    <w:rsid w:val="00910B54"/>
    <w:rsid w:val="00911E2E"/>
    <w:rsid w:val="00914442"/>
    <w:rsid w:val="00915192"/>
    <w:rsid w:val="0091776F"/>
    <w:rsid w:val="00917DAA"/>
    <w:rsid w:val="00920608"/>
    <w:rsid w:val="00927C71"/>
    <w:rsid w:val="00930519"/>
    <w:rsid w:val="00930560"/>
    <w:rsid w:val="00930F7B"/>
    <w:rsid w:val="009312F4"/>
    <w:rsid w:val="00932ED1"/>
    <w:rsid w:val="0093480C"/>
    <w:rsid w:val="0095083A"/>
    <w:rsid w:val="009519DA"/>
    <w:rsid w:val="00952D45"/>
    <w:rsid w:val="009533A0"/>
    <w:rsid w:val="0095562B"/>
    <w:rsid w:val="009567CF"/>
    <w:rsid w:val="00961DBA"/>
    <w:rsid w:val="0096784D"/>
    <w:rsid w:val="00967CF4"/>
    <w:rsid w:val="009702C6"/>
    <w:rsid w:val="00972DAD"/>
    <w:rsid w:val="00973819"/>
    <w:rsid w:val="009738BB"/>
    <w:rsid w:val="0097413D"/>
    <w:rsid w:val="00975800"/>
    <w:rsid w:val="00975996"/>
    <w:rsid w:val="00977F87"/>
    <w:rsid w:val="00983132"/>
    <w:rsid w:val="009831DB"/>
    <w:rsid w:val="0098692E"/>
    <w:rsid w:val="00986F9C"/>
    <w:rsid w:val="00994BBA"/>
    <w:rsid w:val="00997569"/>
    <w:rsid w:val="009979F7"/>
    <w:rsid w:val="009A3374"/>
    <w:rsid w:val="009A4D30"/>
    <w:rsid w:val="009A4E6D"/>
    <w:rsid w:val="009A5F72"/>
    <w:rsid w:val="009A6E3A"/>
    <w:rsid w:val="009A7895"/>
    <w:rsid w:val="009B0794"/>
    <w:rsid w:val="009C2AD2"/>
    <w:rsid w:val="009C5777"/>
    <w:rsid w:val="009C5AF2"/>
    <w:rsid w:val="009D246E"/>
    <w:rsid w:val="009D2BE3"/>
    <w:rsid w:val="009D3E7D"/>
    <w:rsid w:val="009D5319"/>
    <w:rsid w:val="009D686D"/>
    <w:rsid w:val="009D7D9D"/>
    <w:rsid w:val="009E0C2E"/>
    <w:rsid w:val="009E2552"/>
    <w:rsid w:val="009E2672"/>
    <w:rsid w:val="009E2AEA"/>
    <w:rsid w:val="009E7D8C"/>
    <w:rsid w:val="009F0A32"/>
    <w:rsid w:val="009F2913"/>
    <w:rsid w:val="009F7E1D"/>
    <w:rsid w:val="00A01AE3"/>
    <w:rsid w:val="00A073F7"/>
    <w:rsid w:val="00A0784D"/>
    <w:rsid w:val="00A11325"/>
    <w:rsid w:val="00A13C78"/>
    <w:rsid w:val="00A17B84"/>
    <w:rsid w:val="00A200A1"/>
    <w:rsid w:val="00A236F8"/>
    <w:rsid w:val="00A30703"/>
    <w:rsid w:val="00A313ED"/>
    <w:rsid w:val="00A32B57"/>
    <w:rsid w:val="00A364D9"/>
    <w:rsid w:val="00A36C75"/>
    <w:rsid w:val="00A41450"/>
    <w:rsid w:val="00A41FD3"/>
    <w:rsid w:val="00A429EC"/>
    <w:rsid w:val="00A460FA"/>
    <w:rsid w:val="00A5280D"/>
    <w:rsid w:val="00A52AC7"/>
    <w:rsid w:val="00A53A45"/>
    <w:rsid w:val="00A53E09"/>
    <w:rsid w:val="00A57649"/>
    <w:rsid w:val="00A656E0"/>
    <w:rsid w:val="00A67C4B"/>
    <w:rsid w:val="00A75F69"/>
    <w:rsid w:val="00A77F45"/>
    <w:rsid w:val="00A83A36"/>
    <w:rsid w:val="00A83CFF"/>
    <w:rsid w:val="00A86A77"/>
    <w:rsid w:val="00A86FC0"/>
    <w:rsid w:val="00A91D87"/>
    <w:rsid w:val="00A94DD5"/>
    <w:rsid w:val="00AA0FC9"/>
    <w:rsid w:val="00AA4A91"/>
    <w:rsid w:val="00AB23AE"/>
    <w:rsid w:val="00AB3FA0"/>
    <w:rsid w:val="00AB6F78"/>
    <w:rsid w:val="00AB773F"/>
    <w:rsid w:val="00AC11FD"/>
    <w:rsid w:val="00AC2291"/>
    <w:rsid w:val="00AC3308"/>
    <w:rsid w:val="00AC5DF2"/>
    <w:rsid w:val="00AD0F1B"/>
    <w:rsid w:val="00AD34DC"/>
    <w:rsid w:val="00AD4324"/>
    <w:rsid w:val="00AD664F"/>
    <w:rsid w:val="00AD7410"/>
    <w:rsid w:val="00AE46E2"/>
    <w:rsid w:val="00AE6735"/>
    <w:rsid w:val="00AF58CC"/>
    <w:rsid w:val="00B03C52"/>
    <w:rsid w:val="00B03EB0"/>
    <w:rsid w:val="00B03F31"/>
    <w:rsid w:val="00B04364"/>
    <w:rsid w:val="00B04720"/>
    <w:rsid w:val="00B04D9E"/>
    <w:rsid w:val="00B06AA3"/>
    <w:rsid w:val="00B07B29"/>
    <w:rsid w:val="00B128BB"/>
    <w:rsid w:val="00B158F1"/>
    <w:rsid w:val="00B1768B"/>
    <w:rsid w:val="00B206A3"/>
    <w:rsid w:val="00B20F39"/>
    <w:rsid w:val="00B22890"/>
    <w:rsid w:val="00B24547"/>
    <w:rsid w:val="00B34664"/>
    <w:rsid w:val="00B34B69"/>
    <w:rsid w:val="00B3681A"/>
    <w:rsid w:val="00B41703"/>
    <w:rsid w:val="00B469D3"/>
    <w:rsid w:val="00B4757A"/>
    <w:rsid w:val="00B5004A"/>
    <w:rsid w:val="00B525C5"/>
    <w:rsid w:val="00B53374"/>
    <w:rsid w:val="00B538A1"/>
    <w:rsid w:val="00B568D9"/>
    <w:rsid w:val="00B57327"/>
    <w:rsid w:val="00B639C2"/>
    <w:rsid w:val="00B63B83"/>
    <w:rsid w:val="00B64179"/>
    <w:rsid w:val="00B65110"/>
    <w:rsid w:val="00B6678E"/>
    <w:rsid w:val="00B67CBB"/>
    <w:rsid w:val="00B702AE"/>
    <w:rsid w:val="00B703BE"/>
    <w:rsid w:val="00B7061C"/>
    <w:rsid w:val="00B72A29"/>
    <w:rsid w:val="00B73C11"/>
    <w:rsid w:val="00B749AE"/>
    <w:rsid w:val="00B80A23"/>
    <w:rsid w:val="00B820FC"/>
    <w:rsid w:val="00B8314D"/>
    <w:rsid w:val="00B83F0F"/>
    <w:rsid w:val="00B85EED"/>
    <w:rsid w:val="00B94F4D"/>
    <w:rsid w:val="00B962F5"/>
    <w:rsid w:val="00B96860"/>
    <w:rsid w:val="00B9757A"/>
    <w:rsid w:val="00BA1EE2"/>
    <w:rsid w:val="00BA24DD"/>
    <w:rsid w:val="00BA3ACD"/>
    <w:rsid w:val="00BA434F"/>
    <w:rsid w:val="00BA4D8F"/>
    <w:rsid w:val="00BA5C21"/>
    <w:rsid w:val="00BA7C15"/>
    <w:rsid w:val="00BB3083"/>
    <w:rsid w:val="00BB338C"/>
    <w:rsid w:val="00BB4574"/>
    <w:rsid w:val="00BC2482"/>
    <w:rsid w:val="00BC5462"/>
    <w:rsid w:val="00BC5CDB"/>
    <w:rsid w:val="00BD4F37"/>
    <w:rsid w:val="00BD6A29"/>
    <w:rsid w:val="00BD6CA2"/>
    <w:rsid w:val="00BD70E2"/>
    <w:rsid w:val="00BE0997"/>
    <w:rsid w:val="00BE1226"/>
    <w:rsid w:val="00BE1AB7"/>
    <w:rsid w:val="00BE2E61"/>
    <w:rsid w:val="00BE326C"/>
    <w:rsid w:val="00BE5A2A"/>
    <w:rsid w:val="00BE7685"/>
    <w:rsid w:val="00BF015E"/>
    <w:rsid w:val="00BF6DEA"/>
    <w:rsid w:val="00C028FD"/>
    <w:rsid w:val="00C02ACD"/>
    <w:rsid w:val="00C05CF2"/>
    <w:rsid w:val="00C072A3"/>
    <w:rsid w:val="00C20E94"/>
    <w:rsid w:val="00C2133E"/>
    <w:rsid w:val="00C24009"/>
    <w:rsid w:val="00C2553A"/>
    <w:rsid w:val="00C312F4"/>
    <w:rsid w:val="00C34C44"/>
    <w:rsid w:val="00C400F8"/>
    <w:rsid w:val="00C44B9F"/>
    <w:rsid w:val="00C52534"/>
    <w:rsid w:val="00C560FD"/>
    <w:rsid w:val="00C564EB"/>
    <w:rsid w:val="00C572FC"/>
    <w:rsid w:val="00C573A7"/>
    <w:rsid w:val="00C5763C"/>
    <w:rsid w:val="00C61271"/>
    <w:rsid w:val="00C61619"/>
    <w:rsid w:val="00C6364E"/>
    <w:rsid w:val="00C6388E"/>
    <w:rsid w:val="00C66436"/>
    <w:rsid w:val="00C745D9"/>
    <w:rsid w:val="00C75018"/>
    <w:rsid w:val="00C755E3"/>
    <w:rsid w:val="00C75BDC"/>
    <w:rsid w:val="00C77B01"/>
    <w:rsid w:val="00C805E3"/>
    <w:rsid w:val="00C81096"/>
    <w:rsid w:val="00C81193"/>
    <w:rsid w:val="00C84E6A"/>
    <w:rsid w:val="00C86957"/>
    <w:rsid w:val="00C86CB8"/>
    <w:rsid w:val="00C8711B"/>
    <w:rsid w:val="00C94087"/>
    <w:rsid w:val="00CA1CE3"/>
    <w:rsid w:val="00CA2878"/>
    <w:rsid w:val="00CA3041"/>
    <w:rsid w:val="00CA5335"/>
    <w:rsid w:val="00CA5A73"/>
    <w:rsid w:val="00CB1A58"/>
    <w:rsid w:val="00CB2A6E"/>
    <w:rsid w:val="00CC16FB"/>
    <w:rsid w:val="00CC314B"/>
    <w:rsid w:val="00CC59AE"/>
    <w:rsid w:val="00CC6363"/>
    <w:rsid w:val="00CC6D99"/>
    <w:rsid w:val="00CD599C"/>
    <w:rsid w:val="00CE1994"/>
    <w:rsid w:val="00CE1DB8"/>
    <w:rsid w:val="00CE6C08"/>
    <w:rsid w:val="00CE6D3C"/>
    <w:rsid w:val="00CE759D"/>
    <w:rsid w:val="00CE7703"/>
    <w:rsid w:val="00CE7B70"/>
    <w:rsid w:val="00CF0CFF"/>
    <w:rsid w:val="00CF230F"/>
    <w:rsid w:val="00CF2F98"/>
    <w:rsid w:val="00CF3A67"/>
    <w:rsid w:val="00CF4ECD"/>
    <w:rsid w:val="00CF771C"/>
    <w:rsid w:val="00D00714"/>
    <w:rsid w:val="00D0191C"/>
    <w:rsid w:val="00D01B7B"/>
    <w:rsid w:val="00D0275F"/>
    <w:rsid w:val="00D04729"/>
    <w:rsid w:val="00D07DC2"/>
    <w:rsid w:val="00D105F9"/>
    <w:rsid w:val="00D10FA8"/>
    <w:rsid w:val="00D12E89"/>
    <w:rsid w:val="00D13221"/>
    <w:rsid w:val="00D17098"/>
    <w:rsid w:val="00D1781D"/>
    <w:rsid w:val="00D23DC0"/>
    <w:rsid w:val="00D264AE"/>
    <w:rsid w:val="00D2737A"/>
    <w:rsid w:val="00D2791C"/>
    <w:rsid w:val="00D3052A"/>
    <w:rsid w:val="00D30C43"/>
    <w:rsid w:val="00D32A25"/>
    <w:rsid w:val="00D35126"/>
    <w:rsid w:val="00D37C1F"/>
    <w:rsid w:val="00D42318"/>
    <w:rsid w:val="00D4367E"/>
    <w:rsid w:val="00D4472B"/>
    <w:rsid w:val="00D47152"/>
    <w:rsid w:val="00D47DE9"/>
    <w:rsid w:val="00D51690"/>
    <w:rsid w:val="00D554EE"/>
    <w:rsid w:val="00D6049B"/>
    <w:rsid w:val="00D628C8"/>
    <w:rsid w:val="00D64BA9"/>
    <w:rsid w:val="00D65FBC"/>
    <w:rsid w:val="00D7571F"/>
    <w:rsid w:val="00D80091"/>
    <w:rsid w:val="00D813EF"/>
    <w:rsid w:val="00D81FEB"/>
    <w:rsid w:val="00D84357"/>
    <w:rsid w:val="00D858E3"/>
    <w:rsid w:val="00D873A5"/>
    <w:rsid w:val="00D87624"/>
    <w:rsid w:val="00D9092C"/>
    <w:rsid w:val="00D90A62"/>
    <w:rsid w:val="00D92497"/>
    <w:rsid w:val="00D93809"/>
    <w:rsid w:val="00D97FAC"/>
    <w:rsid w:val="00DA1E63"/>
    <w:rsid w:val="00DA2ABC"/>
    <w:rsid w:val="00DA4272"/>
    <w:rsid w:val="00DA73FC"/>
    <w:rsid w:val="00DB1D24"/>
    <w:rsid w:val="00DB3C23"/>
    <w:rsid w:val="00DB405B"/>
    <w:rsid w:val="00DC0256"/>
    <w:rsid w:val="00DC0603"/>
    <w:rsid w:val="00DC21C5"/>
    <w:rsid w:val="00DD0D2A"/>
    <w:rsid w:val="00DD2436"/>
    <w:rsid w:val="00DD393E"/>
    <w:rsid w:val="00DD7866"/>
    <w:rsid w:val="00DD7CE8"/>
    <w:rsid w:val="00DE0E07"/>
    <w:rsid w:val="00DE196E"/>
    <w:rsid w:val="00DE1E35"/>
    <w:rsid w:val="00DF099F"/>
    <w:rsid w:val="00DF12E3"/>
    <w:rsid w:val="00DF1D71"/>
    <w:rsid w:val="00DF36F7"/>
    <w:rsid w:val="00DF398B"/>
    <w:rsid w:val="00DF4C0C"/>
    <w:rsid w:val="00E01CDF"/>
    <w:rsid w:val="00E03B79"/>
    <w:rsid w:val="00E04156"/>
    <w:rsid w:val="00E05943"/>
    <w:rsid w:val="00E05ABA"/>
    <w:rsid w:val="00E07814"/>
    <w:rsid w:val="00E11DD1"/>
    <w:rsid w:val="00E125EB"/>
    <w:rsid w:val="00E13F76"/>
    <w:rsid w:val="00E16F04"/>
    <w:rsid w:val="00E2003F"/>
    <w:rsid w:val="00E215F4"/>
    <w:rsid w:val="00E22525"/>
    <w:rsid w:val="00E2493E"/>
    <w:rsid w:val="00E2598C"/>
    <w:rsid w:val="00E272EE"/>
    <w:rsid w:val="00E273C0"/>
    <w:rsid w:val="00E34B27"/>
    <w:rsid w:val="00E36EA8"/>
    <w:rsid w:val="00E3757C"/>
    <w:rsid w:val="00E403AE"/>
    <w:rsid w:val="00E41FBA"/>
    <w:rsid w:val="00E45EA4"/>
    <w:rsid w:val="00E4755F"/>
    <w:rsid w:val="00E5085D"/>
    <w:rsid w:val="00E51F21"/>
    <w:rsid w:val="00E520B3"/>
    <w:rsid w:val="00E53AA3"/>
    <w:rsid w:val="00E5466D"/>
    <w:rsid w:val="00E55439"/>
    <w:rsid w:val="00E63B75"/>
    <w:rsid w:val="00E701D3"/>
    <w:rsid w:val="00E71434"/>
    <w:rsid w:val="00E71EE2"/>
    <w:rsid w:val="00E7372A"/>
    <w:rsid w:val="00E76187"/>
    <w:rsid w:val="00E764D2"/>
    <w:rsid w:val="00E817F7"/>
    <w:rsid w:val="00E82CFD"/>
    <w:rsid w:val="00E86D1D"/>
    <w:rsid w:val="00E93573"/>
    <w:rsid w:val="00E946CE"/>
    <w:rsid w:val="00E9711E"/>
    <w:rsid w:val="00EA15FE"/>
    <w:rsid w:val="00EA1645"/>
    <w:rsid w:val="00EA2633"/>
    <w:rsid w:val="00EA3909"/>
    <w:rsid w:val="00EA64CD"/>
    <w:rsid w:val="00EB0F01"/>
    <w:rsid w:val="00EB23E6"/>
    <w:rsid w:val="00EB35BD"/>
    <w:rsid w:val="00EC02FA"/>
    <w:rsid w:val="00EC33AB"/>
    <w:rsid w:val="00EC4AEF"/>
    <w:rsid w:val="00EC4BF2"/>
    <w:rsid w:val="00EC59A0"/>
    <w:rsid w:val="00EC6FA3"/>
    <w:rsid w:val="00ED4E00"/>
    <w:rsid w:val="00ED4E93"/>
    <w:rsid w:val="00ED7D13"/>
    <w:rsid w:val="00EE0C69"/>
    <w:rsid w:val="00EE1364"/>
    <w:rsid w:val="00EE2F2D"/>
    <w:rsid w:val="00EE47A9"/>
    <w:rsid w:val="00EE4E9C"/>
    <w:rsid w:val="00EE74EC"/>
    <w:rsid w:val="00EF60A5"/>
    <w:rsid w:val="00EF6A5F"/>
    <w:rsid w:val="00EF738D"/>
    <w:rsid w:val="00EF7974"/>
    <w:rsid w:val="00F034E5"/>
    <w:rsid w:val="00F039AC"/>
    <w:rsid w:val="00F03FBD"/>
    <w:rsid w:val="00F124EB"/>
    <w:rsid w:val="00F13115"/>
    <w:rsid w:val="00F143E2"/>
    <w:rsid w:val="00F23B95"/>
    <w:rsid w:val="00F319B6"/>
    <w:rsid w:val="00F3585A"/>
    <w:rsid w:val="00F366C1"/>
    <w:rsid w:val="00F37C9E"/>
    <w:rsid w:val="00F407CE"/>
    <w:rsid w:val="00F40B18"/>
    <w:rsid w:val="00F41486"/>
    <w:rsid w:val="00F4305D"/>
    <w:rsid w:val="00F434E5"/>
    <w:rsid w:val="00F44554"/>
    <w:rsid w:val="00F46497"/>
    <w:rsid w:val="00F47423"/>
    <w:rsid w:val="00F478E8"/>
    <w:rsid w:val="00F53E39"/>
    <w:rsid w:val="00F63EB5"/>
    <w:rsid w:val="00F65AFA"/>
    <w:rsid w:val="00F679C3"/>
    <w:rsid w:val="00F71D1F"/>
    <w:rsid w:val="00F7203F"/>
    <w:rsid w:val="00F73143"/>
    <w:rsid w:val="00F7317F"/>
    <w:rsid w:val="00F772CA"/>
    <w:rsid w:val="00F809DB"/>
    <w:rsid w:val="00F8400E"/>
    <w:rsid w:val="00F84EB7"/>
    <w:rsid w:val="00F87B51"/>
    <w:rsid w:val="00F90926"/>
    <w:rsid w:val="00F915CF"/>
    <w:rsid w:val="00F91C53"/>
    <w:rsid w:val="00F92591"/>
    <w:rsid w:val="00F95E16"/>
    <w:rsid w:val="00FA0ED5"/>
    <w:rsid w:val="00FA1A6C"/>
    <w:rsid w:val="00FA74F9"/>
    <w:rsid w:val="00FB2748"/>
    <w:rsid w:val="00FB2A33"/>
    <w:rsid w:val="00FC06B2"/>
    <w:rsid w:val="00FC5E15"/>
    <w:rsid w:val="00FD0FF3"/>
    <w:rsid w:val="00FD1E07"/>
    <w:rsid w:val="00FD3971"/>
    <w:rsid w:val="00FD3BC0"/>
    <w:rsid w:val="00FE7656"/>
    <w:rsid w:val="00FE7910"/>
    <w:rsid w:val="00FF05B9"/>
    <w:rsid w:val="00FF06A1"/>
    <w:rsid w:val="00FF3B4E"/>
    <w:rsid w:val="00FF75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A2B5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10FA8"/>
    <w:rPr>
      <w:rFonts w:ascii="Times New Roman" w:hAnsi="Times New Roman"/>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87E86"/>
    <w:pPr>
      <w:tabs>
        <w:tab w:val="center" w:pos="4320"/>
        <w:tab w:val="right" w:pos="8640"/>
      </w:tabs>
    </w:pPr>
  </w:style>
  <w:style w:type="character" w:customStyle="1" w:styleId="HeaderChar">
    <w:name w:val="Header Char"/>
    <w:link w:val="Header"/>
    <w:uiPriority w:val="99"/>
    <w:rsid w:val="00287E86"/>
    <w:rPr>
      <w:sz w:val="22"/>
      <w:szCs w:val="22"/>
    </w:rPr>
  </w:style>
  <w:style w:type="paragraph" w:styleId="Footer">
    <w:name w:val="footer"/>
    <w:basedOn w:val="Normal"/>
    <w:link w:val="FooterChar"/>
    <w:uiPriority w:val="99"/>
    <w:unhideWhenUsed/>
    <w:rsid w:val="00287E86"/>
    <w:pPr>
      <w:tabs>
        <w:tab w:val="center" w:pos="4320"/>
        <w:tab w:val="right" w:pos="8640"/>
      </w:tabs>
    </w:pPr>
  </w:style>
  <w:style w:type="character" w:customStyle="1" w:styleId="FooterChar">
    <w:name w:val="Footer Char"/>
    <w:link w:val="Footer"/>
    <w:uiPriority w:val="99"/>
    <w:rsid w:val="00287E86"/>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802689">
      <w:bodyDiv w:val="1"/>
      <w:marLeft w:val="0"/>
      <w:marRight w:val="0"/>
      <w:marTop w:val="0"/>
      <w:marBottom w:val="0"/>
      <w:divBdr>
        <w:top w:val="none" w:sz="0" w:space="0" w:color="auto"/>
        <w:left w:val="none" w:sz="0" w:space="0" w:color="auto"/>
        <w:bottom w:val="none" w:sz="0" w:space="0" w:color="auto"/>
        <w:right w:val="none" w:sz="0" w:space="0" w:color="auto"/>
      </w:divBdr>
    </w:div>
    <w:div w:id="596642203">
      <w:bodyDiv w:val="1"/>
      <w:marLeft w:val="0"/>
      <w:marRight w:val="0"/>
      <w:marTop w:val="0"/>
      <w:marBottom w:val="0"/>
      <w:divBdr>
        <w:top w:val="none" w:sz="0" w:space="0" w:color="auto"/>
        <w:left w:val="none" w:sz="0" w:space="0" w:color="auto"/>
        <w:bottom w:val="none" w:sz="0" w:space="0" w:color="auto"/>
        <w:right w:val="none" w:sz="0" w:space="0" w:color="auto"/>
      </w:divBdr>
    </w:div>
    <w:div w:id="704597289">
      <w:bodyDiv w:val="1"/>
      <w:marLeft w:val="0"/>
      <w:marRight w:val="0"/>
      <w:marTop w:val="0"/>
      <w:marBottom w:val="0"/>
      <w:divBdr>
        <w:top w:val="none" w:sz="0" w:space="0" w:color="auto"/>
        <w:left w:val="none" w:sz="0" w:space="0" w:color="auto"/>
        <w:bottom w:val="none" w:sz="0" w:space="0" w:color="auto"/>
        <w:right w:val="none" w:sz="0" w:space="0" w:color="auto"/>
      </w:divBdr>
    </w:div>
    <w:div w:id="945118453">
      <w:bodyDiv w:val="1"/>
      <w:marLeft w:val="0"/>
      <w:marRight w:val="0"/>
      <w:marTop w:val="0"/>
      <w:marBottom w:val="0"/>
      <w:divBdr>
        <w:top w:val="none" w:sz="0" w:space="0" w:color="auto"/>
        <w:left w:val="none" w:sz="0" w:space="0" w:color="auto"/>
        <w:bottom w:val="none" w:sz="0" w:space="0" w:color="auto"/>
        <w:right w:val="none" w:sz="0" w:space="0" w:color="auto"/>
      </w:divBdr>
    </w:div>
    <w:div w:id="1075472382">
      <w:bodyDiv w:val="1"/>
      <w:marLeft w:val="0"/>
      <w:marRight w:val="0"/>
      <w:marTop w:val="0"/>
      <w:marBottom w:val="0"/>
      <w:divBdr>
        <w:top w:val="none" w:sz="0" w:space="0" w:color="auto"/>
        <w:left w:val="none" w:sz="0" w:space="0" w:color="auto"/>
        <w:bottom w:val="none" w:sz="0" w:space="0" w:color="auto"/>
        <w:right w:val="none" w:sz="0" w:space="0" w:color="auto"/>
      </w:divBdr>
    </w:div>
    <w:div w:id="1136490465">
      <w:bodyDiv w:val="1"/>
      <w:marLeft w:val="0"/>
      <w:marRight w:val="0"/>
      <w:marTop w:val="0"/>
      <w:marBottom w:val="0"/>
      <w:divBdr>
        <w:top w:val="none" w:sz="0" w:space="0" w:color="auto"/>
        <w:left w:val="none" w:sz="0" w:space="0" w:color="auto"/>
        <w:bottom w:val="none" w:sz="0" w:space="0" w:color="auto"/>
        <w:right w:val="none" w:sz="0" w:space="0" w:color="auto"/>
      </w:divBdr>
    </w:div>
    <w:div w:id="1319648099">
      <w:bodyDiv w:val="1"/>
      <w:marLeft w:val="0"/>
      <w:marRight w:val="0"/>
      <w:marTop w:val="0"/>
      <w:marBottom w:val="0"/>
      <w:divBdr>
        <w:top w:val="none" w:sz="0" w:space="0" w:color="auto"/>
        <w:left w:val="none" w:sz="0" w:space="0" w:color="auto"/>
        <w:bottom w:val="none" w:sz="0" w:space="0" w:color="auto"/>
        <w:right w:val="none" w:sz="0" w:space="0" w:color="auto"/>
      </w:divBdr>
    </w:div>
    <w:div w:id="143748403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png"/><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614</Words>
  <Characters>3503</Characters>
  <Application>Microsoft Macintosh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nthia Zhu</dc:creator>
  <cp:keywords/>
  <cp:lastModifiedBy>Pan Chen</cp:lastModifiedBy>
  <cp:revision>2</cp:revision>
  <dcterms:created xsi:type="dcterms:W3CDTF">2016-10-20T23:28:00Z</dcterms:created>
  <dcterms:modified xsi:type="dcterms:W3CDTF">2016-10-20T23:28:00Z</dcterms:modified>
</cp:coreProperties>
</file>